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7D30F2" w14:textId="77777777" w:rsidR="006F5FC6" w:rsidRPr="007606E0" w:rsidRDefault="006F5FC6" w:rsidP="00CE0D59">
      <w:pPr>
        <w:spacing w:after="200"/>
        <w:jc w:val="center"/>
        <w:rPr>
          <w:color w:val="000000"/>
        </w:rPr>
      </w:pPr>
      <w:r w:rsidRPr="007606E0">
        <w:rPr>
          <w:color w:val="000000"/>
        </w:rPr>
        <w:t>Министерство образования Республики Беларусь</w:t>
      </w:r>
    </w:p>
    <w:p w14:paraId="70CB843C" w14:textId="77777777" w:rsidR="006F5FC6" w:rsidRPr="007606E0" w:rsidRDefault="006F5FC6" w:rsidP="006F5FC6">
      <w:pPr>
        <w:jc w:val="center"/>
        <w:rPr>
          <w:color w:val="000000"/>
        </w:rPr>
      </w:pPr>
      <w:r w:rsidRPr="007606E0">
        <w:rPr>
          <w:color w:val="000000"/>
        </w:rPr>
        <w:t>Учреждение образования</w:t>
      </w:r>
    </w:p>
    <w:p w14:paraId="4A9CE736" w14:textId="77777777" w:rsidR="006F5FC6" w:rsidRPr="007606E0" w:rsidRDefault="006F5FC6" w:rsidP="00CE0D59">
      <w:pPr>
        <w:spacing w:after="200"/>
        <w:jc w:val="center"/>
        <w:rPr>
          <w:color w:val="000000"/>
        </w:rPr>
      </w:pPr>
      <w:r w:rsidRPr="007606E0">
        <w:rPr>
          <w:color w:val="000000"/>
        </w:rPr>
        <w:t>БЕЛОРУССКИЙ ГОСУДАРСТВЕННЫЙ УНИВЕРСИТЕТ</w:t>
      </w:r>
      <w:r w:rsidRPr="007606E0">
        <w:rPr>
          <w:color w:val="000000"/>
        </w:rPr>
        <w:br/>
        <w:t>ИНФОРМАТИКИ И РАДИОЭЛЕКТРОНИКИ</w:t>
      </w:r>
    </w:p>
    <w:p w14:paraId="005ECE60" w14:textId="77777777" w:rsidR="006F5FC6" w:rsidRPr="007606E0" w:rsidRDefault="006F5FC6" w:rsidP="00CE0D59">
      <w:pPr>
        <w:spacing w:after="200"/>
        <w:jc w:val="center"/>
        <w:rPr>
          <w:color w:val="000000"/>
        </w:rPr>
      </w:pPr>
      <w:r>
        <w:rPr>
          <w:color w:val="000000"/>
        </w:rPr>
        <w:t>Факультет компьютерных систем и сетей</w:t>
      </w:r>
    </w:p>
    <w:p w14:paraId="501FDE7D" w14:textId="77777777" w:rsidR="006F5FC6" w:rsidRPr="007606E0" w:rsidRDefault="006F5FC6" w:rsidP="006F5FC6">
      <w:pPr>
        <w:jc w:val="center"/>
        <w:rPr>
          <w:color w:val="000000"/>
        </w:rPr>
      </w:pPr>
      <w:r w:rsidRPr="007606E0">
        <w:rPr>
          <w:color w:val="000000"/>
        </w:rPr>
        <w:t xml:space="preserve">Кафедра </w:t>
      </w:r>
      <w:r>
        <w:rPr>
          <w:color w:val="000000"/>
        </w:rPr>
        <w:t>программного обеспечения информационных сетей</w:t>
      </w:r>
    </w:p>
    <w:p w14:paraId="71A7424B" w14:textId="77777777" w:rsidR="006F5FC6" w:rsidRPr="007606E0" w:rsidRDefault="006F5FC6" w:rsidP="006F5FC6">
      <w:pPr>
        <w:jc w:val="center"/>
        <w:rPr>
          <w:color w:val="000000"/>
        </w:rPr>
      </w:pPr>
    </w:p>
    <w:p w14:paraId="38A71A27" w14:textId="1B7D2DFE" w:rsidR="006F5FC6" w:rsidRDefault="006F5FC6" w:rsidP="006F5FC6">
      <w:pPr>
        <w:jc w:val="center"/>
        <w:rPr>
          <w:color w:val="000000"/>
        </w:rPr>
      </w:pPr>
    </w:p>
    <w:p w14:paraId="504EF754" w14:textId="13C1A45A" w:rsidR="002829E3" w:rsidRPr="007606E0" w:rsidRDefault="002829E3" w:rsidP="006F5FC6">
      <w:pPr>
        <w:jc w:val="center"/>
        <w:rPr>
          <w:color w:val="000000"/>
        </w:rPr>
      </w:pPr>
    </w:p>
    <w:p w14:paraId="7DA31B03" w14:textId="77777777" w:rsidR="006F5FC6" w:rsidRPr="007606E0" w:rsidRDefault="006F5FC6" w:rsidP="006F5FC6">
      <w:pPr>
        <w:jc w:val="center"/>
        <w:rPr>
          <w:color w:val="000000"/>
        </w:rPr>
      </w:pPr>
    </w:p>
    <w:p w14:paraId="486C41B4" w14:textId="77777777" w:rsidR="006F5FC6" w:rsidRPr="007606E0" w:rsidRDefault="006F5FC6" w:rsidP="006F5FC6">
      <w:pPr>
        <w:jc w:val="center"/>
        <w:rPr>
          <w:color w:val="000000"/>
        </w:rPr>
      </w:pPr>
    </w:p>
    <w:p w14:paraId="7C217087" w14:textId="77777777" w:rsidR="006F5FC6" w:rsidRPr="007606E0" w:rsidRDefault="006F5FC6" w:rsidP="00CE0D59">
      <w:pPr>
        <w:spacing w:after="200"/>
        <w:jc w:val="center"/>
        <w:rPr>
          <w:color w:val="000000"/>
        </w:rPr>
      </w:pPr>
      <w:r w:rsidRPr="007606E0">
        <w:rPr>
          <w:color w:val="000000"/>
        </w:rPr>
        <w:t>ОТЧЕТ</w:t>
      </w:r>
    </w:p>
    <w:p w14:paraId="29E6D897" w14:textId="77777777" w:rsidR="006F5FC6" w:rsidRDefault="006F5FC6" w:rsidP="006F5FC6">
      <w:pPr>
        <w:jc w:val="center"/>
        <w:rPr>
          <w:color w:val="000000"/>
        </w:rPr>
      </w:pPr>
      <w:r w:rsidRPr="007606E0">
        <w:rPr>
          <w:color w:val="000000"/>
        </w:rPr>
        <w:t>по производственной практике</w:t>
      </w:r>
    </w:p>
    <w:p w14:paraId="180FE1EA" w14:textId="7EE2C20F" w:rsidR="006F5FC6" w:rsidRDefault="006F5FC6" w:rsidP="006F5FC6">
      <w:pPr>
        <w:jc w:val="center"/>
        <w:rPr>
          <w:color w:val="000000"/>
        </w:rPr>
      </w:pPr>
      <w:r>
        <w:rPr>
          <w:color w:val="000000"/>
        </w:rPr>
        <w:t xml:space="preserve">на предприятии </w:t>
      </w:r>
      <w:proofErr w:type="spellStart"/>
      <w:r w:rsidR="00885C80">
        <w:rPr>
          <w:color w:val="000000"/>
        </w:rPr>
        <w:t>ГУФКиС</w:t>
      </w:r>
      <w:proofErr w:type="spellEnd"/>
      <w:r w:rsidRPr="006F5FC6">
        <w:rPr>
          <w:color w:val="000000"/>
        </w:rPr>
        <w:t xml:space="preserve"> «</w:t>
      </w:r>
      <w:r w:rsidR="00885C80">
        <w:rPr>
          <w:color w:val="000000"/>
        </w:rPr>
        <w:t xml:space="preserve">Баскетбольный </w:t>
      </w:r>
      <w:r w:rsidR="00C8061B">
        <w:rPr>
          <w:color w:val="000000"/>
        </w:rPr>
        <w:t>к</w:t>
      </w:r>
      <w:r w:rsidR="00885C80">
        <w:rPr>
          <w:color w:val="000000"/>
        </w:rPr>
        <w:t>луб «Минск – 2006</w:t>
      </w:r>
      <w:r w:rsidRPr="006F5FC6">
        <w:rPr>
          <w:color w:val="000000"/>
        </w:rPr>
        <w:t>»</w:t>
      </w:r>
    </w:p>
    <w:p w14:paraId="46928A65" w14:textId="678DB5D6" w:rsidR="00885C80" w:rsidRDefault="00885C80" w:rsidP="006F5FC6">
      <w:pPr>
        <w:jc w:val="center"/>
        <w:rPr>
          <w:color w:val="000000"/>
        </w:rPr>
      </w:pPr>
      <w:r>
        <w:rPr>
          <w:color w:val="000000"/>
        </w:rPr>
        <w:t>на тему</w:t>
      </w:r>
    </w:p>
    <w:p w14:paraId="4285B81F" w14:textId="485541BC" w:rsidR="00885C80" w:rsidRDefault="00885C80" w:rsidP="006F5FC6">
      <w:pPr>
        <w:jc w:val="center"/>
        <w:rPr>
          <w:color w:val="000000"/>
        </w:rPr>
      </w:pPr>
    </w:p>
    <w:p w14:paraId="09C7B62C" w14:textId="756F1510" w:rsidR="00885C80" w:rsidRPr="007606E0" w:rsidRDefault="00885C80" w:rsidP="006F5FC6">
      <w:pPr>
        <w:jc w:val="center"/>
        <w:rPr>
          <w:color w:val="000000"/>
        </w:rPr>
      </w:pPr>
      <w:r>
        <w:rPr>
          <w:color w:val="000000"/>
        </w:rPr>
        <w:t>Программное средство для</w:t>
      </w:r>
      <w:r w:rsidR="00990636">
        <w:rPr>
          <w:color w:val="000000"/>
        </w:rPr>
        <w:t xml:space="preserve"> представления предприятия в сети на основе веб-сайта «Баскетбольный клуб «</w:t>
      </w:r>
      <w:proofErr w:type="spellStart"/>
      <w:r w:rsidR="00990636">
        <w:rPr>
          <w:color w:val="000000"/>
        </w:rPr>
        <w:t>Цмоки</w:t>
      </w:r>
      <w:proofErr w:type="spellEnd"/>
      <w:r w:rsidR="00990636">
        <w:rPr>
          <w:color w:val="000000"/>
        </w:rPr>
        <w:t>-Минск»</w:t>
      </w:r>
    </w:p>
    <w:p w14:paraId="345A854E" w14:textId="77777777" w:rsidR="006F5FC6" w:rsidRPr="007606E0" w:rsidRDefault="006F5FC6" w:rsidP="006F5FC6">
      <w:pPr>
        <w:jc w:val="center"/>
        <w:rPr>
          <w:color w:val="000000"/>
        </w:rPr>
      </w:pPr>
    </w:p>
    <w:p w14:paraId="0FB8DD20" w14:textId="77777777" w:rsidR="006F5FC6" w:rsidRDefault="006F5FC6" w:rsidP="006F5FC6">
      <w:pPr>
        <w:jc w:val="center"/>
        <w:rPr>
          <w:color w:val="000000"/>
        </w:rPr>
      </w:pPr>
    </w:p>
    <w:p w14:paraId="4207DBA8" w14:textId="77777777" w:rsidR="006F5FC6" w:rsidRDefault="006F5FC6" w:rsidP="006F5FC6">
      <w:pPr>
        <w:jc w:val="center"/>
        <w:rPr>
          <w:color w:val="000000"/>
        </w:rPr>
      </w:pPr>
    </w:p>
    <w:p w14:paraId="42829D5D" w14:textId="77777777" w:rsidR="006F5FC6" w:rsidRPr="007606E0" w:rsidRDefault="006F5FC6" w:rsidP="006F5FC6">
      <w:pPr>
        <w:jc w:val="center"/>
        <w:rPr>
          <w:color w:val="000000"/>
        </w:rPr>
      </w:pPr>
    </w:p>
    <w:tbl>
      <w:tblPr>
        <w:tblW w:w="9995" w:type="dxa"/>
        <w:tblLook w:val="04A0" w:firstRow="1" w:lastRow="0" w:firstColumn="1" w:lastColumn="0" w:noHBand="0" w:noVBand="1"/>
      </w:tblPr>
      <w:tblGrid>
        <w:gridCol w:w="6487"/>
        <w:gridCol w:w="3508"/>
      </w:tblGrid>
      <w:tr w:rsidR="002829E3" w:rsidRPr="007606E0" w14:paraId="6A993423" w14:textId="77777777" w:rsidTr="002E6188">
        <w:trPr>
          <w:trHeight w:val="251"/>
        </w:trPr>
        <w:tc>
          <w:tcPr>
            <w:tcW w:w="6487" w:type="dxa"/>
            <w:shd w:val="clear" w:color="auto" w:fill="auto"/>
          </w:tcPr>
          <w:p w14:paraId="551C24E4" w14:textId="77777777" w:rsidR="002829E3" w:rsidRPr="007606E0" w:rsidRDefault="002829E3" w:rsidP="002E6188">
            <w:pPr>
              <w:rPr>
                <w:color w:val="000000"/>
              </w:rPr>
            </w:pPr>
            <w:r>
              <w:rPr>
                <w:color w:val="000000"/>
                <w:szCs w:val="28"/>
              </w:rPr>
              <w:t>Выполнил</w:t>
            </w:r>
          </w:p>
        </w:tc>
        <w:tc>
          <w:tcPr>
            <w:tcW w:w="3508" w:type="dxa"/>
            <w:shd w:val="clear" w:color="auto" w:fill="auto"/>
          </w:tcPr>
          <w:p w14:paraId="33C012AD" w14:textId="77777777" w:rsidR="002829E3" w:rsidRPr="007606E0" w:rsidRDefault="002829E3" w:rsidP="002E6188">
            <w:pPr>
              <w:rPr>
                <w:color w:val="000000"/>
              </w:rPr>
            </w:pPr>
          </w:p>
        </w:tc>
      </w:tr>
      <w:tr w:rsidR="002829E3" w:rsidRPr="007606E0" w14:paraId="0AB1F1CA" w14:textId="77777777" w:rsidTr="002E6188">
        <w:trPr>
          <w:trHeight w:val="483"/>
        </w:trPr>
        <w:tc>
          <w:tcPr>
            <w:tcW w:w="6487" w:type="dxa"/>
            <w:shd w:val="clear" w:color="auto" w:fill="auto"/>
          </w:tcPr>
          <w:p w14:paraId="127212E3" w14:textId="5563C989" w:rsidR="002829E3" w:rsidRPr="007606E0" w:rsidRDefault="002829E3" w:rsidP="002E6188">
            <w:pPr>
              <w:rPr>
                <w:color w:val="000000"/>
                <w:szCs w:val="28"/>
              </w:rPr>
            </w:pPr>
            <w:r w:rsidRPr="007606E0">
              <w:rPr>
                <w:color w:val="000000"/>
                <w:szCs w:val="28"/>
              </w:rPr>
              <w:t xml:space="preserve">студент гр. </w:t>
            </w:r>
            <w:r w:rsidRPr="001328C2">
              <w:rPr>
                <w:color w:val="000000"/>
                <w:szCs w:val="28"/>
              </w:rPr>
              <w:t>7</w:t>
            </w:r>
            <w:r>
              <w:rPr>
                <w:color w:val="000000"/>
                <w:szCs w:val="28"/>
              </w:rPr>
              <w:t>51003</w:t>
            </w:r>
            <w:r w:rsidRPr="007606E0">
              <w:rPr>
                <w:color w:val="000000"/>
                <w:szCs w:val="28"/>
              </w:rPr>
              <w:t>:</w:t>
            </w:r>
            <w:r>
              <w:rPr>
                <w:color w:val="000000"/>
                <w:szCs w:val="28"/>
              </w:rPr>
              <w:t xml:space="preserve">                    </w:t>
            </w:r>
          </w:p>
        </w:tc>
        <w:tc>
          <w:tcPr>
            <w:tcW w:w="3508" w:type="dxa"/>
            <w:shd w:val="clear" w:color="auto" w:fill="auto"/>
          </w:tcPr>
          <w:p w14:paraId="3D4B3EB8" w14:textId="6991D906" w:rsidR="002829E3" w:rsidRPr="004A1443" w:rsidRDefault="002829E3" w:rsidP="002829E3">
            <w:pPr>
              <w:rPr>
                <w:color w:val="000000"/>
              </w:rPr>
            </w:pPr>
            <w:r>
              <w:rPr>
                <w:color w:val="000000"/>
              </w:rPr>
              <w:t>Стубеда В. Д.</w:t>
            </w:r>
          </w:p>
        </w:tc>
      </w:tr>
      <w:tr w:rsidR="002829E3" w:rsidRPr="007606E0" w14:paraId="23E8EE96" w14:textId="77777777" w:rsidTr="002E6188">
        <w:trPr>
          <w:trHeight w:val="276"/>
        </w:trPr>
        <w:tc>
          <w:tcPr>
            <w:tcW w:w="6487" w:type="dxa"/>
            <w:shd w:val="clear" w:color="auto" w:fill="auto"/>
          </w:tcPr>
          <w:p w14:paraId="679576CC" w14:textId="77777777" w:rsidR="002829E3" w:rsidRPr="000462BA" w:rsidRDefault="002829E3" w:rsidP="002E6188">
            <w:pPr>
              <w:rPr>
                <w:color w:val="000000"/>
                <w:szCs w:val="28"/>
                <w:vertAlign w:val="superscript"/>
              </w:rPr>
            </w:pPr>
            <w:r w:rsidRPr="007606E0">
              <w:rPr>
                <w:color w:val="000000"/>
                <w:szCs w:val="28"/>
              </w:rPr>
              <w:t>Руководитель практики</w:t>
            </w:r>
          </w:p>
        </w:tc>
        <w:tc>
          <w:tcPr>
            <w:tcW w:w="3508" w:type="dxa"/>
            <w:shd w:val="clear" w:color="auto" w:fill="auto"/>
          </w:tcPr>
          <w:p w14:paraId="6BFB5496" w14:textId="77777777" w:rsidR="002829E3" w:rsidRPr="007606E0" w:rsidRDefault="002829E3" w:rsidP="002E6188">
            <w:pPr>
              <w:rPr>
                <w:color w:val="000000"/>
              </w:rPr>
            </w:pPr>
          </w:p>
        </w:tc>
      </w:tr>
      <w:tr w:rsidR="002829E3" w:rsidRPr="007606E0" w14:paraId="1053E97C" w14:textId="77777777" w:rsidTr="002E6188">
        <w:trPr>
          <w:trHeight w:val="483"/>
        </w:trPr>
        <w:tc>
          <w:tcPr>
            <w:tcW w:w="6487" w:type="dxa"/>
            <w:shd w:val="clear" w:color="auto" w:fill="auto"/>
          </w:tcPr>
          <w:p w14:paraId="3A15C024" w14:textId="77777777" w:rsidR="002829E3" w:rsidRPr="007606E0" w:rsidRDefault="002829E3" w:rsidP="002E6188">
            <w:pPr>
              <w:rPr>
                <w:color w:val="000000"/>
              </w:rPr>
            </w:pPr>
            <w:r w:rsidRPr="007606E0">
              <w:rPr>
                <w:color w:val="000000"/>
                <w:szCs w:val="28"/>
              </w:rPr>
              <w:t>от университета:</w:t>
            </w:r>
            <w:r>
              <w:rPr>
                <w:color w:val="000000"/>
                <w:szCs w:val="28"/>
              </w:rPr>
              <w:t xml:space="preserve">                         </w:t>
            </w:r>
            <w:r w:rsidRPr="001328C2">
              <w:rPr>
                <w:color w:val="000000"/>
                <w:szCs w:val="28"/>
              </w:rPr>
              <w:t xml:space="preserve">  </w:t>
            </w:r>
            <w:r>
              <w:rPr>
                <w:color w:val="000000"/>
                <w:szCs w:val="28"/>
              </w:rPr>
              <w:t xml:space="preserve"> </w:t>
            </w:r>
          </w:p>
        </w:tc>
        <w:tc>
          <w:tcPr>
            <w:tcW w:w="3508" w:type="dxa"/>
            <w:shd w:val="clear" w:color="auto" w:fill="auto"/>
          </w:tcPr>
          <w:p w14:paraId="6F790223" w14:textId="3427306A" w:rsidR="002829E3" w:rsidRPr="007606E0" w:rsidRDefault="002829E3" w:rsidP="002829E3">
            <w:pPr>
              <w:rPr>
                <w:color w:val="000000"/>
              </w:rPr>
            </w:pPr>
            <w:r>
              <w:rPr>
                <w:color w:val="000000"/>
              </w:rPr>
              <w:t>Серебряная Л. В.</w:t>
            </w:r>
          </w:p>
        </w:tc>
      </w:tr>
      <w:tr w:rsidR="002829E3" w:rsidRPr="007606E0" w14:paraId="36D79050" w14:textId="77777777" w:rsidTr="002E6188">
        <w:tblPrEx>
          <w:tblLook w:val="0000" w:firstRow="0" w:lastRow="0" w:firstColumn="0" w:lastColumn="0" w:noHBand="0" w:noVBand="0"/>
        </w:tblPrEx>
        <w:trPr>
          <w:trHeight w:val="273"/>
        </w:trPr>
        <w:tc>
          <w:tcPr>
            <w:tcW w:w="6487" w:type="dxa"/>
            <w:shd w:val="clear" w:color="auto" w:fill="auto"/>
          </w:tcPr>
          <w:p w14:paraId="7E30FBC1" w14:textId="77777777" w:rsidR="002829E3" w:rsidRPr="007606E0" w:rsidRDefault="002829E3" w:rsidP="002E6188">
            <w:pPr>
              <w:rPr>
                <w:color w:val="000000"/>
              </w:rPr>
            </w:pPr>
            <w:r w:rsidRPr="007606E0">
              <w:rPr>
                <w:color w:val="000000"/>
                <w:szCs w:val="28"/>
              </w:rPr>
              <w:t>Руководитель практики</w:t>
            </w:r>
          </w:p>
        </w:tc>
        <w:tc>
          <w:tcPr>
            <w:tcW w:w="3508" w:type="dxa"/>
            <w:shd w:val="clear" w:color="auto" w:fill="auto"/>
          </w:tcPr>
          <w:p w14:paraId="383726C8" w14:textId="77777777" w:rsidR="002829E3" w:rsidRPr="007606E0" w:rsidRDefault="002829E3" w:rsidP="002E6188">
            <w:pPr>
              <w:rPr>
                <w:color w:val="000000"/>
              </w:rPr>
            </w:pPr>
          </w:p>
        </w:tc>
      </w:tr>
      <w:tr w:rsidR="002829E3" w:rsidRPr="007606E0" w14:paraId="520FEA48" w14:textId="77777777" w:rsidTr="002E6188">
        <w:tblPrEx>
          <w:tblLook w:val="0000" w:firstRow="0" w:lastRow="0" w:firstColumn="0" w:lastColumn="0" w:noHBand="0" w:noVBand="0"/>
        </w:tblPrEx>
        <w:trPr>
          <w:trHeight w:val="483"/>
        </w:trPr>
        <w:tc>
          <w:tcPr>
            <w:tcW w:w="6487" w:type="dxa"/>
            <w:shd w:val="clear" w:color="auto" w:fill="auto"/>
          </w:tcPr>
          <w:p w14:paraId="06C815BF" w14:textId="77777777" w:rsidR="002829E3" w:rsidRPr="007606E0" w:rsidRDefault="002829E3" w:rsidP="002E6188">
            <w:pPr>
              <w:rPr>
                <w:color w:val="000000"/>
              </w:rPr>
            </w:pPr>
            <w:r w:rsidRPr="007606E0">
              <w:rPr>
                <w:color w:val="000000"/>
              </w:rPr>
              <w:t>от предприятия:</w:t>
            </w:r>
            <w:r>
              <w:rPr>
                <w:color w:val="000000"/>
              </w:rPr>
              <w:t xml:space="preserve">                          </w:t>
            </w:r>
            <w:r w:rsidRPr="0012286D">
              <w:rPr>
                <w:color w:val="000000"/>
              </w:rPr>
              <w:t xml:space="preserve">  </w:t>
            </w:r>
            <w:r>
              <w:rPr>
                <w:color w:val="000000"/>
              </w:rPr>
              <w:t xml:space="preserve"> </w:t>
            </w:r>
          </w:p>
        </w:tc>
        <w:tc>
          <w:tcPr>
            <w:tcW w:w="3508" w:type="dxa"/>
            <w:shd w:val="clear" w:color="auto" w:fill="auto"/>
          </w:tcPr>
          <w:p w14:paraId="44F6FB35" w14:textId="345C052F" w:rsidR="002829E3" w:rsidRPr="007606E0" w:rsidRDefault="002829E3" w:rsidP="002E6188">
            <w:pPr>
              <w:rPr>
                <w:color w:val="000000"/>
              </w:rPr>
            </w:pPr>
            <w:r>
              <w:rPr>
                <w:color w:val="000000"/>
              </w:rPr>
              <w:t>Литвиненко Н. Г.</w:t>
            </w:r>
          </w:p>
        </w:tc>
      </w:tr>
    </w:tbl>
    <w:p w14:paraId="23C13B7A" w14:textId="77777777" w:rsidR="006F5FC6" w:rsidRPr="007606E0" w:rsidRDefault="006F5FC6" w:rsidP="006F5FC6">
      <w:pPr>
        <w:rPr>
          <w:color w:val="000000"/>
        </w:rPr>
      </w:pPr>
    </w:p>
    <w:p w14:paraId="47138EB0" w14:textId="77777777" w:rsidR="006F5FC6" w:rsidRPr="007606E0" w:rsidRDefault="006F5FC6" w:rsidP="006F5FC6">
      <w:pPr>
        <w:rPr>
          <w:color w:val="000000"/>
        </w:rPr>
      </w:pPr>
    </w:p>
    <w:p w14:paraId="5455C7D5" w14:textId="77777777" w:rsidR="006F5FC6" w:rsidRPr="007606E0" w:rsidRDefault="006F5FC6" w:rsidP="006F5FC6">
      <w:pPr>
        <w:rPr>
          <w:color w:val="000000"/>
        </w:rPr>
      </w:pPr>
    </w:p>
    <w:p w14:paraId="26EBC2B6" w14:textId="77777777" w:rsidR="006F5FC6" w:rsidRPr="007606E0" w:rsidRDefault="006F5FC6" w:rsidP="006F5FC6">
      <w:pPr>
        <w:rPr>
          <w:color w:val="000000"/>
        </w:rPr>
      </w:pPr>
    </w:p>
    <w:p w14:paraId="3D998D12" w14:textId="77777777" w:rsidR="006F5FC6" w:rsidRPr="007606E0" w:rsidRDefault="006F5FC6" w:rsidP="006F5FC6">
      <w:pPr>
        <w:rPr>
          <w:color w:val="000000"/>
        </w:rPr>
      </w:pPr>
    </w:p>
    <w:p w14:paraId="46C5B3EB" w14:textId="77777777" w:rsidR="006F5FC6" w:rsidRPr="007606E0" w:rsidRDefault="006F5FC6" w:rsidP="006F5FC6">
      <w:pPr>
        <w:rPr>
          <w:color w:val="000000"/>
        </w:rPr>
      </w:pPr>
    </w:p>
    <w:p w14:paraId="29942A0B" w14:textId="60DC62CE" w:rsidR="006F5FC6" w:rsidRPr="0012286D" w:rsidRDefault="001328C2" w:rsidP="006F5FC6">
      <w:pPr>
        <w:jc w:val="center"/>
        <w:rPr>
          <w:color w:val="000000"/>
        </w:rPr>
        <w:sectPr w:rsidR="006F5FC6" w:rsidRPr="0012286D" w:rsidSect="006A3ED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1" w:bottom="1531" w:left="1701" w:header="709" w:footer="709" w:gutter="0"/>
          <w:pgNumType w:start="1"/>
          <w:cols w:space="708"/>
          <w:titlePg/>
          <w:docGrid w:linePitch="381"/>
        </w:sectPr>
      </w:pPr>
      <w:r>
        <w:rPr>
          <w:color w:val="000000"/>
        </w:rPr>
        <w:t>Минск 2020</w:t>
      </w:r>
    </w:p>
    <w:p w14:paraId="0A56D29E" w14:textId="1B18DE27" w:rsidR="006F5FC6" w:rsidRPr="005E6FEE" w:rsidRDefault="006F5FC6" w:rsidP="006F5FC6">
      <w:pPr>
        <w:tabs>
          <w:tab w:val="left" w:pos="3399"/>
        </w:tabs>
        <w:jc w:val="center"/>
        <w:rPr>
          <w:b/>
          <w:szCs w:val="28"/>
        </w:rPr>
      </w:pPr>
      <w:r w:rsidRPr="005E6FEE">
        <w:rPr>
          <w:b/>
          <w:szCs w:val="28"/>
        </w:rPr>
        <w:lastRenderedPageBreak/>
        <w:t>СОДЕРЖАНИЕ</w:t>
      </w:r>
    </w:p>
    <w:p w14:paraId="3FDAB716" w14:textId="77777777" w:rsidR="006F5FC6" w:rsidRPr="00DF4AD1" w:rsidRDefault="006F5FC6" w:rsidP="006F5FC6">
      <w:pPr>
        <w:tabs>
          <w:tab w:val="left" w:pos="3399"/>
        </w:tabs>
        <w:ind w:firstLine="709"/>
        <w:rPr>
          <w:rFonts w:ascii="Arial" w:hAnsi="Arial" w:cs="Arial"/>
          <w:b/>
          <w:szCs w:val="28"/>
        </w:rPr>
      </w:pPr>
    </w:p>
    <w:p w14:paraId="4990F82F" w14:textId="7262F450" w:rsidR="005C1BBA" w:rsidRPr="005C1BBA" w:rsidRDefault="006F5FC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5C1BBA">
        <w:rPr>
          <w:sz w:val="28"/>
          <w:szCs w:val="28"/>
        </w:rPr>
        <w:fldChar w:fldCharType="begin"/>
      </w:r>
      <w:r w:rsidRPr="005C1BBA">
        <w:rPr>
          <w:sz w:val="28"/>
          <w:szCs w:val="28"/>
        </w:rPr>
        <w:instrText xml:space="preserve"> TOC \o "1-2" \h \z \u </w:instrText>
      </w:r>
      <w:r w:rsidRPr="005C1BBA">
        <w:rPr>
          <w:sz w:val="28"/>
          <w:szCs w:val="28"/>
        </w:rPr>
        <w:fldChar w:fldCharType="separate"/>
      </w:r>
      <w:hyperlink w:anchor="_Toc44458413" w:history="1">
        <w:r w:rsidR="005C1BBA" w:rsidRPr="005C1BBA">
          <w:rPr>
            <w:rStyle w:val="a5"/>
            <w:noProof/>
          </w:rPr>
          <w:t>ОБЩИЕ СВЕДЕНИЯ О ПРЕДПРИЯТИИ</w:t>
        </w:r>
        <w:r w:rsidR="005C1BBA" w:rsidRPr="005C1BBA">
          <w:rPr>
            <w:noProof/>
            <w:webHidden/>
          </w:rPr>
          <w:tab/>
        </w:r>
        <w:r w:rsidR="005C1BBA" w:rsidRPr="005C1BBA">
          <w:rPr>
            <w:noProof/>
            <w:webHidden/>
          </w:rPr>
          <w:fldChar w:fldCharType="begin"/>
        </w:r>
        <w:r w:rsidR="005C1BBA" w:rsidRPr="005C1BBA">
          <w:rPr>
            <w:noProof/>
            <w:webHidden/>
          </w:rPr>
          <w:instrText xml:space="preserve"> PAGEREF _Toc44458413 \h </w:instrText>
        </w:r>
        <w:r w:rsidR="005C1BBA" w:rsidRPr="005C1BBA">
          <w:rPr>
            <w:noProof/>
            <w:webHidden/>
          </w:rPr>
        </w:r>
        <w:r w:rsidR="005C1BBA" w:rsidRPr="005C1BBA">
          <w:rPr>
            <w:noProof/>
            <w:webHidden/>
          </w:rPr>
          <w:fldChar w:fldCharType="separate"/>
        </w:r>
        <w:r w:rsidR="005C1BBA" w:rsidRPr="005C1BBA">
          <w:rPr>
            <w:noProof/>
            <w:webHidden/>
          </w:rPr>
          <w:t>3</w:t>
        </w:r>
        <w:r w:rsidR="005C1BBA" w:rsidRPr="005C1BBA">
          <w:rPr>
            <w:noProof/>
            <w:webHidden/>
          </w:rPr>
          <w:fldChar w:fldCharType="end"/>
        </w:r>
      </w:hyperlink>
    </w:p>
    <w:p w14:paraId="598E0215" w14:textId="6BF2D1FB" w:rsidR="005C1BBA" w:rsidRPr="005C1BBA" w:rsidRDefault="005C1BB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458414" w:history="1">
        <w:r w:rsidRPr="005C1BBA">
          <w:rPr>
            <w:rStyle w:val="a5"/>
            <w:noProof/>
          </w:rPr>
          <w:t>1.</w:t>
        </w:r>
        <w:r w:rsidRPr="005C1BB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C1BBA">
          <w:rPr>
            <w:rStyle w:val="a5"/>
            <w:noProof/>
          </w:rPr>
          <w:t>АНАЛИЗ ПРЕДМЕТНОЙ ОБЛАСТИ И СРЕДСТВ РАЗРАБОТКИ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14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4</w:t>
        </w:r>
        <w:r w:rsidRPr="005C1BBA">
          <w:rPr>
            <w:noProof/>
            <w:webHidden/>
          </w:rPr>
          <w:fldChar w:fldCharType="end"/>
        </w:r>
      </w:hyperlink>
    </w:p>
    <w:p w14:paraId="37F2C5C2" w14:textId="1FE90F83" w:rsidR="005C1BBA" w:rsidRPr="005C1BBA" w:rsidRDefault="005C1BBA">
      <w:pPr>
        <w:pStyle w:val="21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458415" w:history="1">
        <w:r w:rsidRPr="005C1BBA">
          <w:rPr>
            <w:rStyle w:val="a5"/>
            <w:noProof/>
          </w:rPr>
          <w:t>1.1.</w:t>
        </w:r>
        <w:r w:rsidRPr="005C1BBA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Pr="005C1BBA">
          <w:rPr>
            <w:rStyle w:val="a5"/>
            <w:noProof/>
          </w:rPr>
          <w:t>Описание предметной области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15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4</w:t>
        </w:r>
        <w:r w:rsidRPr="005C1BBA">
          <w:rPr>
            <w:noProof/>
            <w:webHidden/>
          </w:rPr>
          <w:fldChar w:fldCharType="end"/>
        </w:r>
      </w:hyperlink>
    </w:p>
    <w:p w14:paraId="77996D0E" w14:textId="2DD53FA5" w:rsidR="005C1BBA" w:rsidRPr="005C1BBA" w:rsidRDefault="005C1BBA">
      <w:pPr>
        <w:pStyle w:val="21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458416" w:history="1">
        <w:r w:rsidRPr="005C1BBA">
          <w:rPr>
            <w:rStyle w:val="a5"/>
            <w:noProof/>
          </w:rPr>
          <w:t>1.2.</w:t>
        </w:r>
        <w:r w:rsidRPr="005C1BBA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Pr="005C1BBA">
          <w:rPr>
            <w:rStyle w:val="a5"/>
            <w:noProof/>
          </w:rPr>
          <w:t>Существующие программные продукты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16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4</w:t>
        </w:r>
        <w:r w:rsidRPr="005C1BBA">
          <w:rPr>
            <w:noProof/>
            <w:webHidden/>
          </w:rPr>
          <w:fldChar w:fldCharType="end"/>
        </w:r>
      </w:hyperlink>
    </w:p>
    <w:p w14:paraId="53F99A29" w14:textId="3E20F455" w:rsidR="005C1BBA" w:rsidRPr="005C1BBA" w:rsidRDefault="005C1BBA">
      <w:pPr>
        <w:pStyle w:val="21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458417" w:history="1">
        <w:r w:rsidRPr="005C1BBA">
          <w:rPr>
            <w:rStyle w:val="a5"/>
            <w:noProof/>
          </w:rPr>
          <w:t>1.3.</w:t>
        </w:r>
        <w:r w:rsidRPr="005C1BBA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Pr="005C1BBA">
          <w:rPr>
            <w:rStyle w:val="a5"/>
            <w:noProof/>
          </w:rPr>
          <w:t>Используемые технологии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17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7</w:t>
        </w:r>
        <w:r w:rsidRPr="005C1BBA">
          <w:rPr>
            <w:noProof/>
            <w:webHidden/>
          </w:rPr>
          <w:fldChar w:fldCharType="end"/>
        </w:r>
      </w:hyperlink>
    </w:p>
    <w:p w14:paraId="299BFC46" w14:textId="30701D8C" w:rsidR="005C1BBA" w:rsidRPr="005C1BBA" w:rsidRDefault="005C1BBA">
      <w:pPr>
        <w:pStyle w:val="21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458418" w:history="1">
        <w:r w:rsidRPr="005C1BBA">
          <w:rPr>
            <w:rStyle w:val="a5"/>
            <w:noProof/>
            <w:lang w:eastAsia="ja-JP"/>
          </w:rPr>
          <w:t>1.4.</w:t>
        </w:r>
        <w:r w:rsidRPr="005C1BBA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Pr="005C1BBA">
          <w:rPr>
            <w:rStyle w:val="a5"/>
            <w:noProof/>
            <w:lang w:eastAsia="ja-JP"/>
          </w:rPr>
          <w:t>Выводы, цели и задачи задания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18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11</w:t>
        </w:r>
        <w:r w:rsidRPr="005C1BBA">
          <w:rPr>
            <w:noProof/>
            <w:webHidden/>
          </w:rPr>
          <w:fldChar w:fldCharType="end"/>
        </w:r>
      </w:hyperlink>
    </w:p>
    <w:p w14:paraId="6029DA0D" w14:textId="64B81724" w:rsidR="005C1BBA" w:rsidRPr="005C1BBA" w:rsidRDefault="005C1BB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458419" w:history="1">
        <w:r w:rsidRPr="005C1BBA">
          <w:rPr>
            <w:rStyle w:val="a5"/>
            <w:noProof/>
          </w:rPr>
          <w:t>2.</w:t>
        </w:r>
        <w:r w:rsidRPr="005C1BB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C1BBA">
          <w:rPr>
            <w:rStyle w:val="a5"/>
            <w:noProof/>
          </w:rPr>
          <w:t>МОДЕЛИ РАЗРАБАТЫВАЕМОГО ПРОГРАММНОГО СРЕДСТВА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19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13</w:t>
        </w:r>
        <w:r w:rsidRPr="005C1BBA">
          <w:rPr>
            <w:noProof/>
            <w:webHidden/>
          </w:rPr>
          <w:fldChar w:fldCharType="end"/>
        </w:r>
      </w:hyperlink>
    </w:p>
    <w:p w14:paraId="409F0FA5" w14:textId="723D036B" w:rsidR="005C1BBA" w:rsidRPr="005C1BBA" w:rsidRDefault="005C1BBA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458420" w:history="1">
        <w:r w:rsidRPr="005C1BBA">
          <w:rPr>
            <w:rStyle w:val="a5"/>
            <w:bCs/>
            <w:noProof/>
          </w:rPr>
          <w:t>2.1. Функциональная модель и спецификация требований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20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13</w:t>
        </w:r>
        <w:r w:rsidRPr="005C1BBA">
          <w:rPr>
            <w:noProof/>
            <w:webHidden/>
          </w:rPr>
          <w:fldChar w:fldCharType="end"/>
        </w:r>
      </w:hyperlink>
    </w:p>
    <w:p w14:paraId="31280E80" w14:textId="5F8BB9C4" w:rsidR="005C1BBA" w:rsidRPr="005C1BBA" w:rsidRDefault="005C1BBA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458421" w:history="1">
        <w:r w:rsidRPr="005C1BBA">
          <w:rPr>
            <w:rStyle w:val="a5"/>
            <w:noProof/>
          </w:rPr>
          <w:t>2.2. Модель данных программного средства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21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14</w:t>
        </w:r>
        <w:r w:rsidRPr="005C1BBA">
          <w:rPr>
            <w:noProof/>
            <w:webHidden/>
          </w:rPr>
          <w:fldChar w:fldCharType="end"/>
        </w:r>
      </w:hyperlink>
    </w:p>
    <w:p w14:paraId="68C10B01" w14:textId="0F237B06" w:rsidR="005C1BBA" w:rsidRPr="005C1BBA" w:rsidRDefault="005C1BBA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458422" w:history="1">
        <w:r w:rsidRPr="005C1BBA">
          <w:rPr>
            <w:rStyle w:val="a5"/>
            <w:noProof/>
          </w:rPr>
          <w:t xml:space="preserve">2.3. Модель программного средства в нотации </w:t>
        </w:r>
        <w:r w:rsidRPr="005C1BBA">
          <w:rPr>
            <w:rStyle w:val="a5"/>
            <w:noProof/>
            <w:lang w:val="en-US"/>
          </w:rPr>
          <w:t>IDEF</w:t>
        </w:r>
        <w:r w:rsidRPr="005C1BBA">
          <w:rPr>
            <w:rStyle w:val="a5"/>
            <w:noProof/>
          </w:rPr>
          <w:t>0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22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15</w:t>
        </w:r>
        <w:r w:rsidRPr="005C1BBA">
          <w:rPr>
            <w:noProof/>
            <w:webHidden/>
          </w:rPr>
          <w:fldChar w:fldCharType="end"/>
        </w:r>
      </w:hyperlink>
    </w:p>
    <w:p w14:paraId="50D022A5" w14:textId="29E0A20A" w:rsidR="005C1BBA" w:rsidRPr="005C1BBA" w:rsidRDefault="005C1BB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458423" w:history="1">
        <w:r w:rsidRPr="005C1BBA">
          <w:rPr>
            <w:rStyle w:val="a5"/>
            <w:noProof/>
          </w:rPr>
          <w:t>3.</w:t>
        </w:r>
        <w:r w:rsidRPr="005C1BB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C1BBA">
          <w:rPr>
            <w:rStyle w:val="a5"/>
            <w:noProof/>
          </w:rPr>
          <w:t>АРХИТЕКТУРА ПРОГРАММНОГО СРЕДСТВА И ОСНОВНЫХ АЛГОРИТМОВ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23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17</w:t>
        </w:r>
        <w:r w:rsidRPr="005C1BBA">
          <w:rPr>
            <w:noProof/>
            <w:webHidden/>
          </w:rPr>
          <w:fldChar w:fldCharType="end"/>
        </w:r>
      </w:hyperlink>
    </w:p>
    <w:p w14:paraId="5BCDE264" w14:textId="2F492F5D" w:rsidR="005C1BBA" w:rsidRPr="005C1BBA" w:rsidRDefault="005C1BBA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458424" w:history="1">
        <w:r w:rsidRPr="005C1BBA">
          <w:rPr>
            <w:rStyle w:val="a5"/>
            <w:noProof/>
          </w:rPr>
          <w:t>3.1. Архитектура программного средства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24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17</w:t>
        </w:r>
        <w:r w:rsidRPr="005C1BBA">
          <w:rPr>
            <w:noProof/>
            <w:webHidden/>
          </w:rPr>
          <w:fldChar w:fldCharType="end"/>
        </w:r>
      </w:hyperlink>
    </w:p>
    <w:p w14:paraId="0472F6FD" w14:textId="1DA95F66" w:rsidR="005C1BBA" w:rsidRPr="005C1BBA" w:rsidRDefault="005C1BBA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458425" w:history="1">
        <w:r w:rsidRPr="005C1BBA">
          <w:rPr>
            <w:rStyle w:val="a5"/>
            <w:noProof/>
          </w:rPr>
          <w:t>3.2. Основные алгоритмы программного средства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25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18</w:t>
        </w:r>
        <w:r w:rsidRPr="005C1BBA">
          <w:rPr>
            <w:noProof/>
            <w:webHidden/>
          </w:rPr>
          <w:fldChar w:fldCharType="end"/>
        </w:r>
      </w:hyperlink>
    </w:p>
    <w:p w14:paraId="497A0786" w14:textId="080DED22" w:rsidR="005C1BBA" w:rsidRPr="005C1BBA" w:rsidRDefault="005C1BB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458426" w:history="1">
        <w:r w:rsidRPr="005C1BBA">
          <w:rPr>
            <w:rStyle w:val="a5"/>
            <w:bCs/>
            <w:noProof/>
          </w:rPr>
          <w:t>ЗАКЛЮЧЕНИЕ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26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21</w:t>
        </w:r>
        <w:r w:rsidRPr="005C1BBA">
          <w:rPr>
            <w:noProof/>
            <w:webHidden/>
          </w:rPr>
          <w:fldChar w:fldCharType="end"/>
        </w:r>
      </w:hyperlink>
    </w:p>
    <w:p w14:paraId="697F81AF" w14:textId="7DB0397E" w:rsidR="005C1BBA" w:rsidRPr="005C1BBA" w:rsidRDefault="005C1BB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458427" w:history="1">
        <w:r w:rsidRPr="005C1BBA">
          <w:rPr>
            <w:rStyle w:val="a5"/>
            <w:noProof/>
          </w:rPr>
          <w:t>СПИСОК ИСПОЛЬЗОВАННОЙ ЛИТЕРАТУРЫ</w:t>
        </w:r>
        <w:r w:rsidRPr="005C1BBA">
          <w:rPr>
            <w:noProof/>
            <w:webHidden/>
          </w:rPr>
          <w:tab/>
        </w:r>
        <w:r w:rsidRPr="005C1BBA">
          <w:rPr>
            <w:noProof/>
            <w:webHidden/>
          </w:rPr>
          <w:fldChar w:fldCharType="begin"/>
        </w:r>
        <w:r w:rsidRPr="005C1BBA">
          <w:rPr>
            <w:noProof/>
            <w:webHidden/>
          </w:rPr>
          <w:instrText xml:space="preserve"> PAGEREF _Toc44458427 \h </w:instrText>
        </w:r>
        <w:r w:rsidRPr="005C1BBA">
          <w:rPr>
            <w:noProof/>
            <w:webHidden/>
          </w:rPr>
        </w:r>
        <w:r w:rsidRPr="005C1BBA">
          <w:rPr>
            <w:noProof/>
            <w:webHidden/>
          </w:rPr>
          <w:fldChar w:fldCharType="separate"/>
        </w:r>
        <w:r w:rsidRPr="005C1BBA">
          <w:rPr>
            <w:noProof/>
            <w:webHidden/>
          </w:rPr>
          <w:t>22</w:t>
        </w:r>
        <w:r w:rsidRPr="005C1BBA">
          <w:rPr>
            <w:noProof/>
            <w:webHidden/>
          </w:rPr>
          <w:fldChar w:fldCharType="end"/>
        </w:r>
      </w:hyperlink>
    </w:p>
    <w:p w14:paraId="67E8EAAF" w14:textId="39248862" w:rsidR="006F5FC6" w:rsidRPr="00FA1829" w:rsidRDefault="006F5FC6" w:rsidP="006F5FC6">
      <w:pPr>
        <w:rPr>
          <w:rFonts w:ascii="Arial" w:hAnsi="Arial" w:cs="Arial"/>
          <w:b/>
          <w:szCs w:val="28"/>
        </w:rPr>
      </w:pPr>
      <w:r w:rsidRPr="005C1BBA">
        <w:rPr>
          <w:szCs w:val="28"/>
        </w:rPr>
        <w:fldChar w:fldCharType="end"/>
      </w:r>
    </w:p>
    <w:p w14:paraId="6D8017F5" w14:textId="52E1DF10" w:rsidR="0010638E" w:rsidRDefault="006F5FC6">
      <w:pPr>
        <w:spacing w:after="160" w:line="259" w:lineRule="auto"/>
        <w:jc w:val="left"/>
        <w:rPr>
          <w:rFonts w:ascii="Arial" w:hAnsi="Arial" w:cs="Arial"/>
          <w:b/>
          <w:szCs w:val="28"/>
        </w:rPr>
      </w:pPr>
      <w:r w:rsidRPr="00DF4AD1">
        <w:rPr>
          <w:rFonts w:ascii="Arial" w:hAnsi="Arial" w:cs="Arial"/>
          <w:b/>
          <w:szCs w:val="28"/>
        </w:rPr>
        <w:br w:type="page"/>
      </w:r>
    </w:p>
    <w:p w14:paraId="3900B027" w14:textId="77777777" w:rsidR="006F5FC6" w:rsidRPr="00DF4AD1" w:rsidRDefault="006F5FC6" w:rsidP="006F5FC6">
      <w:pPr>
        <w:spacing w:after="160" w:line="259" w:lineRule="auto"/>
        <w:jc w:val="left"/>
        <w:rPr>
          <w:rFonts w:ascii="Arial" w:hAnsi="Arial" w:cs="Arial"/>
          <w:b/>
          <w:szCs w:val="28"/>
        </w:rPr>
      </w:pPr>
    </w:p>
    <w:p w14:paraId="4AD6245B" w14:textId="322EFBCA" w:rsidR="006F5FC6" w:rsidRPr="005B639F" w:rsidRDefault="00B418DC" w:rsidP="006F5FC6">
      <w:pPr>
        <w:pStyle w:val="a6"/>
        <w:spacing w:before="0" w:beforeAutospacing="0" w:after="0" w:afterAutospacing="0"/>
        <w:jc w:val="center"/>
        <w:outlineLvl w:val="0"/>
        <w:rPr>
          <w:b/>
          <w:sz w:val="28"/>
          <w:szCs w:val="28"/>
        </w:rPr>
      </w:pPr>
      <w:bookmarkStart w:id="0" w:name="_Toc44458413"/>
      <w:r>
        <w:rPr>
          <w:b/>
          <w:sz w:val="28"/>
          <w:szCs w:val="28"/>
        </w:rPr>
        <w:t>ОБЩИЕ СВЕДЕНИЯ О ПРЕДПРИЯТИИ</w:t>
      </w:r>
      <w:bookmarkEnd w:id="0"/>
    </w:p>
    <w:p w14:paraId="43FB956B" w14:textId="4A2441AA" w:rsidR="00E241FC" w:rsidRDefault="00E241FC" w:rsidP="00E241FC">
      <w:pPr>
        <w:ind w:firstLine="709"/>
        <w:rPr>
          <w:b/>
          <w:szCs w:val="28"/>
        </w:rPr>
      </w:pPr>
    </w:p>
    <w:p w14:paraId="3D7F99B7" w14:textId="4A30B452" w:rsidR="00E241FC" w:rsidRDefault="00E241FC" w:rsidP="00E241FC">
      <w:pPr>
        <w:ind w:firstLine="709"/>
      </w:pPr>
      <w:r>
        <w:t>Баскетбольный клуб «Минск – 2006» достаточно крупный и состоит из множества отделов и подразделений. Однако, нет возможности раскрыть полную структуру клуба, так как это конфиденциальная информация.</w:t>
      </w:r>
    </w:p>
    <w:p w14:paraId="6338D985" w14:textId="77777777" w:rsidR="00E241FC" w:rsidRDefault="00E241FC" w:rsidP="00E241FC">
      <w:pPr>
        <w:ind w:firstLine="709"/>
      </w:pPr>
      <w:r>
        <w:t>Компания состоит из следующих основных отделов:</w:t>
      </w:r>
    </w:p>
    <w:p w14:paraId="16FDAD91" w14:textId="77777777" w:rsidR="00E241FC" w:rsidRDefault="00E241FC" w:rsidP="00E241FC">
      <w:pPr>
        <w:pStyle w:val="a7"/>
        <w:numPr>
          <w:ilvl w:val="0"/>
          <w:numId w:val="14"/>
        </w:numPr>
        <w:spacing w:after="200"/>
        <w:ind w:left="1134" w:hanging="425"/>
      </w:pPr>
      <w:r>
        <w:t>Отдел кадров</w:t>
      </w:r>
      <w:r>
        <w:rPr>
          <w:lang w:val="en-US"/>
        </w:rPr>
        <w:t>;</w:t>
      </w:r>
    </w:p>
    <w:p w14:paraId="1CF85CE2" w14:textId="77777777" w:rsidR="00E241FC" w:rsidRDefault="00E241FC" w:rsidP="00E241FC">
      <w:pPr>
        <w:pStyle w:val="a7"/>
        <w:numPr>
          <w:ilvl w:val="0"/>
          <w:numId w:val="14"/>
        </w:numPr>
        <w:spacing w:after="200"/>
        <w:ind w:left="1134" w:hanging="425"/>
      </w:pPr>
      <w:r>
        <w:t>Бухгалтерия</w:t>
      </w:r>
      <w:r>
        <w:rPr>
          <w:lang w:val="en-US"/>
        </w:rPr>
        <w:t>;</w:t>
      </w:r>
    </w:p>
    <w:p w14:paraId="7F100F55" w14:textId="77777777" w:rsidR="00E241FC" w:rsidRDefault="00E241FC" w:rsidP="00E241FC">
      <w:pPr>
        <w:pStyle w:val="a7"/>
        <w:numPr>
          <w:ilvl w:val="0"/>
          <w:numId w:val="14"/>
        </w:numPr>
        <w:spacing w:after="200"/>
        <w:ind w:left="1134" w:hanging="425"/>
      </w:pPr>
      <w:r>
        <w:t>Администрация</w:t>
      </w:r>
      <w:r>
        <w:rPr>
          <w:lang w:val="en-US"/>
        </w:rPr>
        <w:t>;</w:t>
      </w:r>
    </w:p>
    <w:p w14:paraId="1434F23E" w14:textId="6B943A6D" w:rsidR="00E241FC" w:rsidRDefault="00E241FC" w:rsidP="00E241FC">
      <w:pPr>
        <w:pStyle w:val="a7"/>
        <w:numPr>
          <w:ilvl w:val="0"/>
          <w:numId w:val="14"/>
        </w:numPr>
        <w:spacing w:after="200"/>
        <w:ind w:left="1134" w:hanging="425"/>
      </w:pPr>
      <w:r>
        <w:t>Отдел маркетинга</w:t>
      </w:r>
      <w:r>
        <w:rPr>
          <w:lang w:val="en-US"/>
        </w:rPr>
        <w:t>.</w:t>
      </w:r>
    </w:p>
    <w:p w14:paraId="4E3DEF6B" w14:textId="77777777" w:rsidR="00E241FC" w:rsidRDefault="00E241FC" w:rsidP="00E241FC">
      <w:pPr>
        <w:ind w:firstLine="709"/>
      </w:pPr>
      <w:r>
        <w:t xml:space="preserve">Стоит заметить, что это достаточно условное описание отделов компании, все отделы разделяются на множество подотделов и подразделений. </w:t>
      </w:r>
    </w:p>
    <w:p w14:paraId="3916ACDF" w14:textId="451A81A2" w:rsidR="00E241FC" w:rsidRDefault="00E241FC" w:rsidP="00E241FC">
      <w:pPr>
        <w:ind w:firstLine="708"/>
      </w:pPr>
      <w:r>
        <w:t xml:space="preserve">Управление клубом построено по пирамидальному принципу: во главе стоит председатель клуба, на следующем уровне заместители председателя и так далее, на самом нижнем уровне в отделах маркетинга стоят младшие инженеры по разработке программного обеспечения. </w:t>
      </w:r>
    </w:p>
    <w:p w14:paraId="35F2A80D" w14:textId="77777777" w:rsidR="00E241FC" w:rsidRDefault="00E241FC" w:rsidP="00E241FC">
      <w:pPr>
        <w:ind w:firstLine="708"/>
      </w:pPr>
      <w:r>
        <w:t xml:space="preserve">Такая структура обеспечивает очень чёткий контроль и хорошую организацию, но усложняет рост сотрудников по карьерной лестнице. </w:t>
      </w:r>
      <w:r w:rsidRPr="00D34EA8">
        <w:tab/>
      </w:r>
    </w:p>
    <w:p w14:paraId="7BF1BECD" w14:textId="1F682EB6" w:rsidR="00F94C16" w:rsidRDefault="00F94C16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38069147" w14:textId="50ECD702" w:rsidR="00DF4AD1" w:rsidRPr="00832913" w:rsidRDefault="005078C2" w:rsidP="00F15744">
      <w:pPr>
        <w:pStyle w:val="a6"/>
        <w:numPr>
          <w:ilvl w:val="0"/>
          <w:numId w:val="2"/>
        </w:numPr>
        <w:tabs>
          <w:tab w:val="left" w:pos="1560"/>
        </w:tabs>
        <w:spacing w:before="0" w:beforeAutospacing="0" w:after="0" w:afterAutospacing="0" w:line="312" w:lineRule="auto"/>
        <w:jc w:val="both"/>
        <w:outlineLvl w:val="0"/>
        <w:rPr>
          <w:b/>
          <w:sz w:val="28"/>
          <w:szCs w:val="28"/>
        </w:rPr>
      </w:pPr>
      <w:bookmarkStart w:id="1" w:name="_Toc44458414"/>
      <w:r>
        <w:rPr>
          <w:b/>
          <w:sz w:val="28"/>
          <w:szCs w:val="28"/>
        </w:rPr>
        <w:lastRenderedPageBreak/>
        <w:t>АНАЛИЗ ПРЕДМЕТНОЙ ОБЛАСТИ И СРЕДСТВ РАЗРАБОТКИ</w:t>
      </w:r>
      <w:bookmarkEnd w:id="1"/>
    </w:p>
    <w:p w14:paraId="67B32AB1" w14:textId="2B1BB231" w:rsidR="00F94C16" w:rsidRDefault="00F94C16" w:rsidP="00F94C16">
      <w:pPr>
        <w:pStyle w:val="a7"/>
        <w:rPr>
          <w:szCs w:val="28"/>
        </w:rPr>
      </w:pPr>
    </w:p>
    <w:p w14:paraId="18236843" w14:textId="66CFC70F" w:rsidR="00C312E5" w:rsidRPr="0004261A" w:rsidRDefault="005078C2" w:rsidP="0004261A">
      <w:pPr>
        <w:pStyle w:val="a7"/>
        <w:numPr>
          <w:ilvl w:val="1"/>
          <w:numId w:val="21"/>
        </w:numPr>
        <w:outlineLvl w:val="1"/>
        <w:rPr>
          <w:b/>
        </w:rPr>
      </w:pPr>
      <w:bookmarkStart w:id="2" w:name="_Toc44458415"/>
      <w:r>
        <w:rPr>
          <w:b/>
        </w:rPr>
        <w:t>Описание предметной области</w:t>
      </w:r>
      <w:bookmarkEnd w:id="2"/>
    </w:p>
    <w:p w14:paraId="7F8C5897" w14:textId="7F441CEF" w:rsidR="00C312E5" w:rsidRDefault="00C312E5" w:rsidP="00F94C16">
      <w:pPr>
        <w:pStyle w:val="a7"/>
        <w:rPr>
          <w:szCs w:val="28"/>
        </w:rPr>
      </w:pPr>
    </w:p>
    <w:p w14:paraId="48DEAD0A" w14:textId="77D0A361" w:rsidR="00140BD7" w:rsidRDefault="005078C2" w:rsidP="005078C2">
      <w:pPr>
        <w:pStyle w:val="a7"/>
        <w:ind w:left="0" w:firstLine="720"/>
        <w:rPr>
          <w:szCs w:val="28"/>
        </w:rPr>
      </w:pPr>
      <w:r>
        <w:rPr>
          <w:szCs w:val="28"/>
        </w:rPr>
        <w:t>Для ознакомления с предоставляемыми услугами и структурой баскетбольного клуба «Минск – 2006»</w:t>
      </w:r>
      <w:r w:rsidR="00140BD7">
        <w:rPr>
          <w:szCs w:val="28"/>
        </w:rPr>
        <w:t xml:space="preserve"> при ограниченном времени, у пользователя появится возможность, не выходя из дома или офиса получить нужную информацию благодаря разрабатываемому веб-сайту </w:t>
      </w:r>
      <w:r w:rsidR="00140BD7" w:rsidRPr="00ED3A3D">
        <w:rPr>
          <w:szCs w:val="28"/>
        </w:rPr>
        <w:t>«</w:t>
      </w:r>
      <w:r w:rsidR="00140BD7">
        <w:rPr>
          <w:color w:val="000000"/>
          <w:szCs w:val="28"/>
        </w:rPr>
        <w:t>Баскетбольный клуб «</w:t>
      </w:r>
      <w:proofErr w:type="spellStart"/>
      <w:r w:rsidR="00140BD7">
        <w:rPr>
          <w:color w:val="000000"/>
          <w:szCs w:val="28"/>
        </w:rPr>
        <w:t>Цмоки</w:t>
      </w:r>
      <w:proofErr w:type="spellEnd"/>
      <w:r w:rsidR="00140BD7">
        <w:rPr>
          <w:color w:val="000000"/>
          <w:szCs w:val="28"/>
        </w:rPr>
        <w:t>-М</w:t>
      </w:r>
      <w:r w:rsidR="00140BD7" w:rsidRPr="006A3ED7">
        <w:rPr>
          <w:color w:val="000000"/>
          <w:szCs w:val="28"/>
        </w:rPr>
        <w:t>инск</w:t>
      </w:r>
      <w:r w:rsidR="00140BD7" w:rsidRPr="00ED3A3D">
        <w:rPr>
          <w:szCs w:val="28"/>
        </w:rPr>
        <w:t>»</w:t>
      </w:r>
      <w:r w:rsidR="00140BD7">
        <w:rPr>
          <w:szCs w:val="28"/>
        </w:rPr>
        <w:t>.</w:t>
      </w:r>
    </w:p>
    <w:p w14:paraId="0B6EFBE1" w14:textId="2B96F78B" w:rsidR="00140BD7" w:rsidRPr="00140BD7" w:rsidRDefault="00140BD7" w:rsidP="00140BD7">
      <w:pPr>
        <w:pStyle w:val="a7"/>
        <w:ind w:left="0" w:firstLine="720"/>
        <w:rPr>
          <w:szCs w:val="28"/>
        </w:rPr>
      </w:pPr>
      <w:r>
        <w:rPr>
          <w:szCs w:val="28"/>
        </w:rPr>
        <w:t xml:space="preserve">Сайт компании – это многостраничный, структурированный веб-сайт, разработанный с помощью системы управления содержимым сайта (англ. </w:t>
      </w:r>
      <w:r>
        <w:rPr>
          <w:szCs w:val="28"/>
          <w:lang w:val="en-US"/>
        </w:rPr>
        <w:t>Content</w:t>
      </w:r>
      <w:r w:rsidRPr="00140BD7">
        <w:rPr>
          <w:szCs w:val="28"/>
        </w:rPr>
        <w:t xml:space="preserve"> </w:t>
      </w:r>
      <w:r>
        <w:rPr>
          <w:szCs w:val="28"/>
          <w:lang w:val="en-US"/>
        </w:rPr>
        <w:t>Management</w:t>
      </w:r>
      <w:r w:rsidRPr="00140BD7">
        <w:rPr>
          <w:szCs w:val="28"/>
        </w:rPr>
        <w:t xml:space="preserve"> </w:t>
      </w:r>
      <w:r>
        <w:rPr>
          <w:szCs w:val="28"/>
          <w:lang w:val="en-US"/>
        </w:rPr>
        <w:t>System</w:t>
      </w:r>
      <w:r w:rsidRPr="00140BD7">
        <w:rPr>
          <w:szCs w:val="28"/>
        </w:rPr>
        <w:t xml:space="preserve">, </w:t>
      </w:r>
      <w:r>
        <w:rPr>
          <w:szCs w:val="28"/>
          <w:lang w:val="en-US"/>
        </w:rPr>
        <w:t>CMS</w:t>
      </w:r>
      <w:r w:rsidRPr="00140BD7">
        <w:rPr>
          <w:szCs w:val="28"/>
        </w:rPr>
        <w:t>).</w:t>
      </w:r>
      <w:r>
        <w:rPr>
          <w:szCs w:val="28"/>
        </w:rPr>
        <w:t xml:space="preserve"> Задачей такого сайта является предоставление возможности </w:t>
      </w:r>
      <w:r w:rsidRPr="00140BD7">
        <w:rPr>
          <w:szCs w:val="28"/>
        </w:rPr>
        <w:t xml:space="preserve">пользователю ознакомиться с полной информацией о фирме и </w:t>
      </w:r>
      <w:r>
        <w:rPr>
          <w:szCs w:val="28"/>
        </w:rPr>
        <w:t>услугах</w:t>
      </w:r>
      <w:r w:rsidRPr="00140BD7">
        <w:rPr>
          <w:szCs w:val="28"/>
        </w:rPr>
        <w:t xml:space="preserve">, которые она </w:t>
      </w:r>
      <w:r>
        <w:rPr>
          <w:szCs w:val="28"/>
        </w:rPr>
        <w:t>предоставляет</w:t>
      </w:r>
      <w:r w:rsidRPr="00140BD7">
        <w:rPr>
          <w:szCs w:val="28"/>
        </w:rPr>
        <w:t>.</w:t>
      </w:r>
    </w:p>
    <w:p w14:paraId="1F078327" w14:textId="1EBD4B2B" w:rsidR="00140BD7" w:rsidRDefault="00140BD7" w:rsidP="005078C2">
      <w:pPr>
        <w:pStyle w:val="a7"/>
        <w:ind w:left="0" w:firstLine="720"/>
        <w:rPr>
          <w:szCs w:val="28"/>
        </w:rPr>
      </w:pPr>
    </w:p>
    <w:p w14:paraId="5EF96A8A" w14:textId="1F688006" w:rsidR="00140BD7" w:rsidRDefault="00140BD7" w:rsidP="005506A9">
      <w:pPr>
        <w:pStyle w:val="a7"/>
        <w:numPr>
          <w:ilvl w:val="1"/>
          <w:numId w:val="21"/>
        </w:numPr>
        <w:outlineLvl w:val="1"/>
        <w:rPr>
          <w:b/>
          <w:szCs w:val="28"/>
        </w:rPr>
      </w:pPr>
      <w:bookmarkStart w:id="3" w:name="_Toc44458416"/>
      <w:r>
        <w:rPr>
          <w:b/>
          <w:szCs w:val="28"/>
        </w:rPr>
        <w:t>Существующие программные продукты</w:t>
      </w:r>
      <w:bookmarkEnd w:id="3"/>
    </w:p>
    <w:p w14:paraId="070435C2" w14:textId="77777777" w:rsidR="000862C6" w:rsidRPr="000862C6" w:rsidRDefault="000862C6" w:rsidP="000862C6">
      <w:pPr>
        <w:ind w:firstLine="709"/>
        <w:rPr>
          <w:szCs w:val="28"/>
        </w:rPr>
      </w:pPr>
    </w:p>
    <w:p w14:paraId="2115DE79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lang w:eastAsia="ja-JP"/>
        </w:rPr>
        <w:t>В сфере развития сайтов про баскетбол и баскетбольные команды</w:t>
      </w:r>
      <w:r>
        <w:rPr>
          <w:lang w:eastAsia="ja-JP"/>
        </w:rPr>
        <w:t xml:space="preserve"> существует несколько аналогов.</w:t>
      </w:r>
    </w:p>
    <w:p w14:paraId="5F0492A9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lang w:eastAsia="ja-JP"/>
        </w:rPr>
        <w:t xml:space="preserve">Первым представим Баскетбол МГУ им. Ломоносова. Главная страница представлена на рисунке </w:t>
      </w:r>
      <w:r>
        <w:rPr>
          <w:lang w:eastAsia="ja-JP"/>
        </w:rPr>
        <w:t>1.2</w:t>
      </w:r>
      <w:r w:rsidRPr="00ED3A3D">
        <w:rPr>
          <w:lang w:eastAsia="ja-JP"/>
        </w:rPr>
        <w:t>.</w:t>
      </w:r>
    </w:p>
    <w:p w14:paraId="4D7B3AE8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 wp14:anchorId="7F3DC274" wp14:editId="7F59DBAA">
            <wp:simplePos x="0" y="0"/>
            <wp:positionH relativeFrom="margin">
              <wp:posOffset>1196340</wp:posOffset>
            </wp:positionH>
            <wp:positionV relativeFrom="paragraph">
              <wp:posOffset>251460</wp:posOffset>
            </wp:positionV>
            <wp:extent cx="2819400" cy="2297430"/>
            <wp:effectExtent l="19050" t="19050" r="19050" b="2667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2297430"/>
                    </a:xfrm>
                    <a:prstGeom prst="rect">
                      <a:avLst/>
                    </a:prstGeom>
                    <a:ln w="127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B8FA423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</w:p>
    <w:p w14:paraId="20987BA1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lang w:eastAsia="ja-JP"/>
        </w:rPr>
        <w:t xml:space="preserve">Рисунок </w:t>
      </w:r>
      <w:r>
        <w:rPr>
          <w:lang w:eastAsia="ja-JP"/>
        </w:rPr>
        <w:t>1.2</w:t>
      </w:r>
      <w:r w:rsidRPr="00ED3A3D">
        <w:rPr>
          <w:lang w:eastAsia="ja-JP"/>
        </w:rPr>
        <w:t xml:space="preserve"> – Главная страница сайта МГУ ми. Ломоносова</w:t>
      </w:r>
    </w:p>
    <w:p w14:paraId="14CB89B6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noProof/>
          <w:lang w:eastAsia="ru-RU"/>
        </w:rPr>
        <w:lastRenderedPageBreak/>
        <w:drawing>
          <wp:anchor distT="0" distB="0" distL="114300" distR="114300" simplePos="0" relativeHeight="251664384" behindDoc="0" locked="0" layoutInCell="1" allowOverlap="1" wp14:anchorId="354D0EF5" wp14:editId="68438CC4">
            <wp:simplePos x="0" y="0"/>
            <wp:positionH relativeFrom="margin">
              <wp:posOffset>320040</wp:posOffset>
            </wp:positionH>
            <wp:positionV relativeFrom="paragraph">
              <wp:posOffset>967105</wp:posOffset>
            </wp:positionV>
            <wp:extent cx="5191125" cy="2888615"/>
            <wp:effectExtent l="0" t="0" r="9525" b="6985"/>
            <wp:wrapTopAndBottom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886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D3A3D">
        <w:rPr>
          <w:lang w:eastAsia="ja-JP"/>
        </w:rPr>
        <w:t xml:space="preserve">Далее рассмотрим сайт БК Химки. Главная страница представлена на рисунке </w:t>
      </w:r>
      <w:r>
        <w:rPr>
          <w:lang w:eastAsia="ja-JP"/>
        </w:rPr>
        <w:t>1.3</w:t>
      </w:r>
      <w:r w:rsidRPr="00ED3A3D">
        <w:rPr>
          <w:lang w:eastAsia="ja-JP"/>
        </w:rPr>
        <w:t xml:space="preserve">. На ней мы можем найти информацию о деятельности клуба, результативности сезона, о составе </w:t>
      </w:r>
      <w:r w:rsidRPr="006626B7">
        <w:rPr>
          <w:lang w:eastAsia="ja-JP"/>
        </w:rPr>
        <w:t>команды</w:t>
      </w:r>
      <w:r w:rsidRPr="00ED3A3D">
        <w:rPr>
          <w:lang w:eastAsia="ja-JP"/>
        </w:rPr>
        <w:t xml:space="preserve"> и новости.</w:t>
      </w:r>
    </w:p>
    <w:p w14:paraId="5F6EC3C3" w14:textId="77777777" w:rsidR="000862C6" w:rsidRPr="00ED3A3D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</w:p>
    <w:p w14:paraId="3758F5F8" w14:textId="77777777" w:rsidR="000862C6" w:rsidRDefault="000862C6" w:rsidP="000862C6">
      <w:pPr>
        <w:kinsoku w:val="0"/>
        <w:spacing w:line="360" w:lineRule="exact"/>
        <w:contextualSpacing/>
        <w:jc w:val="center"/>
        <w:rPr>
          <w:lang w:eastAsia="ja-JP"/>
        </w:rPr>
      </w:pPr>
    </w:p>
    <w:p w14:paraId="6AE0F4AC" w14:textId="77777777" w:rsidR="000862C6" w:rsidRDefault="000862C6" w:rsidP="000862C6">
      <w:pPr>
        <w:kinsoku w:val="0"/>
        <w:spacing w:line="360" w:lineRule="exact"/>
        <w:contextualSpacing/>
        <w:jc w:val="center"/>
        <w:rPr>
          <w:lang w:eastAsia="ja-JP"/>
        </w:rPr>
      </w:pPr>
      <w:r w:rsidRPr="00ED3A3D">
        <w:rPr>
          <w:lang w:eastAsia="ja-JP"/>
        </w:rPr>
        <w:t xml:space="preserve">Рисунок </w:t>
      </w:r>
      <w:r>
        <w:rPr>
          <w:lang w:eastAsia="ja-JP"/>
        </w:rPr>
        <w:t>1.3</w:t>
      </w:r>
      <w:r w:rsidRPr="00ED3A3D">
        <w:rPr>
          <w:lang w:eastAsia="ja-JP"/>
        </w:rPr>
        <w:t xml:space="preserve"> – Главная страница сайта</w:t>
      </w:r>
    </w:p>
    <w:p w14:paraId="5317528F" w14:textId="77777777" w:rsidR="000862C6" w:rsidRPr="00ED3A3D" w:rsidRDefault="000862C6" w:rsidP="000862C6">
      <w:pPr>
        <w:kinsoku w:val="0"/>
        <w:spacing w:line="360" w:lineRule="exact"/>
        <w:contextualSpacing/>
        <w:jc w:val="center"/>
        <w:rPr>
          <w:lang w:eastAsia="ja-JP"/>
        </w:rPr>
      </w:pPr>
    </w:p>
    <w:p w14:paraId="40C71D54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lang w:eastAsia="ja-JP"/>
        </w:rPr>
        <w:t>В разделе «Команда»</w:t>
      </w:r>
      <w:r>
        <w:rPr>
          <w:lang w:eastAsia="ja-JP"/>
        </w:rPr>
        <w:t>, представленной на рисунке 1.4</w:t>
      </w:r>
      <w:r w:rsidRPr="00ED3A3D">
        <w:rPr>
          <w:lang w:eastAsia="ja-JP"/>
        </w:rPr>
        <w:t xml:space="preserve"> содержится информация о каждом из участников команды, вплоть до таких параметров, как рост, вес и возраст.</w:t>
      </w:r>
    </w:p>
    <w:p w14:paraId="31BCF024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027C2B26" wp14:editId="70901284">
            <wp:simplePos x="0" y="0"/>
            <wp:positionH relativeFrom="margin">
              <wp:posOffset>554990</wp:posOffset>
            </wp:positionH>
            <wp:positionV relativeFrom="paragraph">
              <wp:posOffset>271145</wp:posOffset>
            </wp:positionV>
            <wp:extent cx="5001895" cy="2983230"/>
            <wp:effectExtent l="19050" t="19050" r="27305" b="2667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1895" cy="2983230"/>
                    </a:xfrm>
                    <a:prstGeom prst="rect">
                      <a:avLst/>
                    </a:prstGeom>
                    <a:ln w="12700" cap="sq">
                      <a:solidFill>
                        <a:sysClr val="windowText" lastClr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85559A3" w14:textId="77777777" w:rsidR="000862C6" w:rsidRPr="00ED3A3D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</w:p>
    <w:p w14:paraId="3D5CA3C6" w14:textId="77777777" w:rsidR="000862C6" w:rsidRPr="00ED3A3D" w:rsidRDefault="000862C6" w:rsidP="000862C6">
      <w:pPr>
        <w:kinsoku w:val="0"/>
        <w:spacing w:line="360" w:lineRule="exact"/>
        <w:contextualSpacing/>
        <w:jc w:val="center"/>
        <w:rPr>
          <w:lang w:eastAsia="ja-JP"/>
        </w:rPr>
      </w:pPr>
      <w:r w:rsidRPr="00ED3A3D">
        <w:rPr>
          <w:lang w:eastAsia="ja-JP"/>
        </w:rPr>
        <w:t xml:space="preserve">Рисунок </w:t>
      </w:r>
      <w:r>
        <w:rPr>
          <w:lang w:eastAsia="ja-JP"/>
        </w:rPr>
        <w:t>1.4</w:t>
      </w:r>
      <w:r w:rsidRPr="00ED3A3D">
        <w:rPr>
          <w:lang w:eastAsia="ja-JP"/>
        </w:rPr>
        <w:t xml:space="preserve"> – Состав команды БК «Химки»</w:t>
      </w:r>
    </w:p>
    <w:p w14:paraId="2603A970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lang w:eastAsia="ja-JP"/>
        </w:rPr>
        <w:lastRenderedPageBreak/>
        <w:t xml:space="preserve">Следующим рассмотрим сайт ПБК ЦСКА. </w:t>
      </w:r>
    </w:p>
    <w:p w14:paraId="7588049A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noProof/>
          <w:lang w:eastAsia="ja-JP"/>
        </w:rPr>
      </w:pPr>
      <w:r w:rsidRPr="00ED3A3D">
        <w:rPr>
          <w:lang w:eastAsia="ja-JP"/>
        </w:rPr>
        <w:t xml:space="preserve">Главная страница сайта представлена на рисунке </w:t>
      </w:r>
      <w:r>
        <w:rPr>
          <w:lang w:eastAsia="ja-JP"/>
        </w:rPr>
        <w:t>1.5</w:t>
      </w:r>
      <w:r w:rsidRPr="00ED3A3D">
        <w:rPr>
          <w:lang w:eastAsia="ja-JP"/>
        </w:rPr>
        <w:t>.</w:t>
      </w:r>
      <w:r w:rsidRPr="00ED3A3D">
        <w:rPr>
          <w:noProof/>
          <w:lang w:eastAsia="ja-JP"/>
        </w:rPr>
        <w:t xml:space="preserve"> Здесь мы можем найти информацию о предстоящих событиях клуба, новостях, турнирах, составе команды</w:t>
      </w:r>
      <w:r>
        <w:rPr>
          <w:noProof/>
          <w:lang w:eastAsia="ja-JP"/>
        </w:rPr>
        <w:t>,</w:t>
      </w:r>
      <w:r w:rsidRPr="00ED3A3D">
        <w:rPr>
          <w:noProof/>
          <w:lang w:eastAsia="ja-JP"/>
        </w:rPr>
        <w:t xml:space="preserve"> </w:t>
      </w:r>
      <w:r>
        <w:rPr>
          <w:noProof/>
          <w:lang w:eastAsia="ja-JP"/>
        </w:rPr>
        <w:t>а</w:t>
      </w:r>
      <w:r w:rsidRPr="00ED3A3D">
        <w:rPr>
          <w:noProof/>
          <w:lang w:eastAsia="ja-JP"/>
        </w:rPr>
        <w:t xml:space="preserve"> также заказать билеты на матч.</w:t>
      </w:r>
    </w:p>
    <w:p w14:paraId="7E257CC1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noProof/>
          <w:lang w:eastAsia="ja-JP"/>
        </w:rPr>
      </w:pPr>
      <w:r w:rsidRPr="00ED3A3D">
        <w:rPr>
          <w:noProof/>
          <w:lang w:eastAsia="ru-RU"/>
        </w:rPr>
        <w:drawing>
          <wp:anchor distT="0" distB="0" distL="114300" distR="114300" simplePos="0" relativeHeight="251663360" behindDoc="0" locked="0" layoutInCell="1" allowOverlap="1" wp14:anchorId="62233742" wp14:editId="7C0BBFB5">
            <wp:simplePos x="0" y="0"/>
            <wp:positionH relativeFrom="margin">
              <wp:posOffset>554990</wp:posOffset>
            </wp:positionH>
            <wp:positionV relativeFrom="paragraph">
              <wp:posOffset>268605</wp:posOffset>
            </wp:positionV>
            <wp:extent cx="5163185" cy="2681605"/>
            <wp:effectExtent l="0" t="0" r="0" b="4445"/>
            <wp:wrapTopAndBottom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63185" cy="2681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F2FFF35" w14:textId="77777777" w:rsidR="000862C6" w:rsidRDefault="000862C6" w:rsidP="000862C6">
      <w:pPr>
        <w:kinsoku w:val="0"/>
        <w:spacing w:line="360" w:lineRule="exact"/>
        <w:contextualSpacing/>
        <w:jc w:val="center"/>
        <w:rPr>
          <w:lang w:eastAsia="ja-JP"/>
        </w:rPr>
      </w:pPr>
    </w:p>
    <w:p w14:paraId="6F5E8146" w14:textId="77777777" w:rsidR="000862C6" w:rsidRPr="00342F2B" w:rsidRDefault="000862C6" w:rsidP="000862C6">
      <w:pPr>
        <w:kinsoku w:val="0"/>
        <w:spacing w:line="360" w:lineRule="exact"/>
        <w:contextualSpacing/>
        <w:jc w:val="center"/>
        <w:rPr>
          <w:lang w:eastAsia="ja-JP"/>
        </w:rPr>
      </w:pPr>
      <w:r>
        <w:rPr>
          <w:lang w:eastAsia="ja-JP"/>
        </w:rPr>
        <w:t>Р</w:t>
      </w:r>
      <w:r w:rsidRPr="00342F2B">
        <w:rPr>
          <w:lang w:eastAsia="ja-JP"/>
        </w:rPr>
        <w:t xml:space="preserve">исунок </w:t>
      </w:r>
      <w:r>
        <w:rPr>
          <w:lang w:eastAsia="ja-JP"/>
        </w:rPr>
        <w:t>1.5</w:t>
      </w:r>
      <w:r w:rsidRPr="00342F2B">
        <w:rPr>
          <w:lang w:eastAsia="ja-JP"/>
        </w:rPr>
        <w:t>– Главная страница сайта ПБК ЦСКА</w:t>
      </w:r>
    </w:p>
    <w:p w14:paraId="17923F5C" w14:textId="77777777" w:rsidR="000862C6" w:rsidRPr="00ED3A3D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</w:p>
    <w:p w14:paraId="609579AC" w14:textId="77777777" w:rsidR="000862C6" w:rsidRDefault="000862C6" w:rsidP="000862C6">
      <w:pPr>
        <w:kinsoku w:val="0"/>
        <w:spacing w:line="360" w:lineRule="exact"/>
        <w:ind w:firstLine="720"/>
        <w:contextualSpacing/>
        <w:rPr>
          <w:noProof/>
          <w:lang w:eastAsia="ja-JP"/>
        </w:rPr>
      </w:pPr>
      <w:r>
        <w:rPr>
          <w:noProof/>
          <w:lang w:eastAsia="ja-JP"/>
        </w:rPr>
        <w:t>Сведения о составе команды представлены на рисунке 1.6</w:t>
      </w:r>
    </w:p>
    <w:p w14:paraId="61699FBD" w14:textId="77777777" w:rsidR="000862C6" w:rsidRDefault="000862C6" w:rsidP="000862C6">
      <w:pPr>
        <w:kinsoku w:val="0"/>
        <w:spacing w:line="360" w:lineRule="exact"/>
        <w:ind w:firstLine="720"/>
        <w:contextualSpacing/>
        <w:rPr>
          <w:noProof/>
          <w:lang w:eastAsia="ja-JP"/>
        </w:rPr>
      </w:pPr>
      <w:r w:rsidRPr="00ED3A3D">
        <w:rPr>
          <w:noProof/>
          <w:lang w:eastAsia="ru-RU"/>
        </w:rPr>
        <w:drawing>
          <wp:anchor distT="0" distB="0" distL="114300" distR="114300" simplePos="0" relativeHeight="251662336" behindDoc="0" locked="0" layoutInCell="1" allowOverlap="1" wp14:anchorId="69C66FB3" wp14:editId="7CB8040F">
            <wp:simplePos x="0" y="0"/>
            <wp:positionH relativeFrom="margin">
              <wp:align>center</wp:align>
            </wp:positionH>
            <wp:positionV relativeFrom="paragraph">
              <wp:posOffset>245110</wp:posOffset>
            </wp:positionV>
            <wp:extent cx="3804920" cy="3178175"/>
            <wp:effectExtent l="19050" t="19050" r="24130" b="22225"/>
            <wp:wrapTopAndBottom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4920" cy="3178175"/>
                    </a:xfrm>
                    <a:prstGeom prst="rect">
                      <a:avLst/>
                    </a:prstGeom>
                    <a:ln w="127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C21F0D9" w14:textId="77777777" w:rsidR="000862C6" w:rsidRDefault="000862C6" w:rsidP="000862C6">
      <w:pPr>
        <w:kinsoku w:val="0"/>
        <w:spacing w:line="360" w:lineRule="exact"/>
        <w:contextualSpacing/>
        <w:jc w:val="center"/>
        <w:rPr>
          <w:noProof/>
          <w:lang w:eastAsia="ja-JP"/>
        </w:rPr>
      </w:pPr>
      <w:r w:rsidRPr="00ED3A3D">
        <w:rPr>
          <w:noProof/>
          <w:lang w:eastAsia="ja-JP"/>
        </w:rPr>
        <w:t xml:space="preserve">Рисунок </w:t>
      </w:r>
      <w:r>
        <w:rPr>
          <w:noProof/>
          <w:lang w:eastAsia="ja-JP"/>
        </w:rPr>
        <w:t>1.6</w:t>
      </w:r>
      <w:r w:rsidRPr="00ED3A3D">
        <w:rPr>
          <w:noProof/>
          <w:lang w:eastAsia="ja-JP"/>
        </w:rPr>
        <w:t xml:space="preserve"> – Состав команды ПБК ЦСКА</w:t>
      </w:r>
    </w:p>
    <w:p w14:paraId="2D2190D8" w14:textId="77777777" w:rsidR="000862C6" w:rsidRPr="00ED3A3D" w:rsidRDefault="000862C6" w:rsidP="000862C6">
      <w:pPr>
        <w:kinsoku w:val="0"/>
        <w:spacing w:line="360" w:lineRule="exact"/>
        <w:contextualSpacing/>
        <w:jc w:val="center"/>
        <w:rPr>
          <w:noProof/>
          <w:lang w:eastAsia="ja-JP"/>
        </w:rPr>
      </w:pPr>
    </w:p>
    <w:p w14:paraId="7BBE8A67" w14:textId="77777777" w:rsidR="000862C6" w:rsidRPr="00ED3A3D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lang w:eastAsia="ja-JP"/>
        </w:rPr>
        <w:lastRenderedPageBreak/>
        <w:t xml:space="preserve">На сайте ПБК Локомотив-Кубань представлена информация о новостях клуба, интернет-магазин, о проводимых матчах, составе команды. На рисунке </w:t>
      </w:r>
      <w:r>
        <w:rPr>
          <w:lang w:eastAsia="ja-JP"/>
        </w:rPr>
        <w:t>1.7</w:t>
      </w:r>
      <w:r w:rsidRPr="00ED3A3D">
        <w:rPr>
          <w:lang w:eastAsia="ja-JP"/>
        </w:rPr>
        <w:t xml:space="preserve"> представлена страница сайта, на которой можно найти информацию о каждом участнике команды Локомотив-Кубань.</w:t>
      </w:r>
    </w:p>
    <w:p w14:paraId="57D08CC0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  <w:r w:rsidRPr="00ED3A3D">
        <w:rPr>
          <w:noProof/>
          <w:lang w:eastAsia="ru-RU"/>
        </w:rPr>
        <w:drawing>
          <wp:anchor distT="0" distB="0" distL="114300" distR="114300" simplePos="0" relativeHeight="251660288" behindDoc="0" locked="0" layoutInCell="1" allowOverlap="1" wp14:anchorId="3A80B214" wp14:editId="763C8234">
            <wp:simplePos x="0" y="0"/>
            <wp:positionH relativeFrom="margin">
              <wp:align>center</wp:align>
            </wp:positionH>
            <wp:positionV relativeFrom="paragraph">
              <wp:posOffset>253365</wp:posOffset>
            </wp:positionV>
            <wp:extent cx="4400550" cy="2417445"/>
            <wp:effectExtent l="19050" t="19050" r="19050" b="20955"/>
            <wp:wrapTopAndBottom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2417445"/>
                    </a:xfrm>
                    <a:prstGeom prst="rect">
                      <a:avLst/>
                    </a:prstGeom>
                    <a:ln w="127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6B47AFD" w14:textId="77777777" w:rsidR="000862C6" w:rsidRDefault="000862C6" w:rsidP="000862C6">
      <w:pPr>
        <w:kinsoku w:val="0"/>
        <w:spacing w:line="360" w:lineRule="exact"/>
        <w:ind w:firstLine="709"/>
        <w:contextualSpacing/>
        <w:rPr>
          <w:lang w:eastAsia="ja-JP"/>
        </w:rPr>
      </w:pPr>
    </w:p>
    <w:p w14:paraId="04DF2291" w14:textId="77777777" w:rsidR="000862C6" w:rsidRDefault="000862C6" w:rsidP="000862C6">
      <w:pPr>
        <w:kinsoku w:val="0"/>
        <w:spacing w:line="360" w:lineRule="exact"/>
        <w:ind w:firstLine="709"/>
        <w:contextualSpacing/>
        <w:jc w:val="center"/>
        <w:rPr>
          <w:lang w:eastAsia="ja-JP"/>
        </w:rPr>
      </w:pPr>
      <w:r w:rsidRPr="00ED3A3D">
        <w:rPr>
          <w:lang w:eastAsia="ja-JP"/>
        </w:rPr>
        <w:t xml:space="preserve">Рисунок </w:t>
      </w:r>
      <w:r>
        <w:rPr>
          <w:lang w:eastAsia="ja-JP"/>
        </w:rPr>
        <w:t>1.7</w:t>
      </w:r>
      <w:r w:rsidRPr="00ED3A3D">
        <w:rPr>
          <w:lang w:eastAsia="ja-JP"/>
        </w:rPr>
        <w:t xml:space="preserve"> – Раздел с участ</w:t>
      </w:r>
      <w:r>
        <w:rPr>
          <w:lang w:eastAsia="ja-JP"/>
        </w:rPr>
        <w:t>никами команды Локомотив-Кубань</w:t>
      </w:r>
    </w:p>
    <w:p w14:paraId="3148085B" w14:textId="4AE76232" w:rsidR="0004261A" w:rsidRDefault="0004261A" w:rsidP="00F94C16">
      <w:pPr>
        <w:pStyle w:val="a7"/>
        <w:rPr>
          <w:szCs w:val="28"/>
        </w:rPr>
      </w:pPr>
    </w:p>
    <w:p w14:paraId="29AEF9A6" w14:textId="5F8005BA" w:rsidR="00B3319E" w:rsidRPr="00B3319E" w:rsidRDefault="00B3319E" w:rsidP="005506A9">
      <w:pPr>
        <w:pStyle w:val="a7"/>
        <w:numPr>
          <w:ilvl w:val="1"/>
          <w:numId w:val="21"/>
        </w:numPr>
        <w:outlineLvl w:val="1"/>
        <w:rPr>
          <w:b/>
          <w:szCs w:val="28"/>
        </w:rPr>
      </w:pPr>
      <w:bookmarkStart w:id="4" w:name="_Toc44458417"/>
      <w:r>
        <w:rPr>
          <w:b/>
          <w:szCs w:val="28"/>
        </w:rPr>
        <w:t>Используемые технологии</w:t>
      </w:r>
      <w:bookmarkEnd w:id="4"/>
    </w:p>
    <w:p w14:paraId="6E20DECE" w14:textId="77777777" w:rsidR="000862C6" w:rsidRPr="00F94C16" w:rsidRDefault="000862C6" w:rsidP="00F94C16">
      <w:pPr>
        <w:pStyle w:val="a7"/>
        <w:rPr>
          <w:szCs w:val="28"/>
        </w:rPr>
      </w:pPr>
    </w:p>
    <w:p w14:paraId="0A40B302" w14:textId="6F99ABAA" w:rsidR="006A3ED7" w:rsidRPr="00ED3A3D" w:rsidRDefault="006A3ED7" w:rsidP="006A3ED7">
      <w:pPr>
        <w:spacing w:line="360" w:lineRule="exact"/>
        <w:ind w:firstLine="709"/>
        <w:rPr>
          <w:szCs w:val="28"/>
        </w:rPr>
      </w:pPr>
      <w:r w:rsidRPr="00ED3A3D">
        <w:rPr>
          <w:szCs w:val="28"/>
        </w:rPr>
        <w:t xml:space="preserve">Для управления содержимым </w:t>
      </w:r>
      <w:r>
        <w:rPr>
          <w:szCs w:val="28"/>
        </w:rPr>
        <w:t>веб-</w:t>
      </w:r>
      <w:r w:rsidRPr="00ED3A3D">
        <w:rPr>
          <w:szCs w:val="28"/>
        </w:rPr>
        <w:t>сайта «</w:t>
      </w:r>
      <w:r>
        <w:rPr>
          <w:color w:val="000000"/>
          <w:szCs w:val="28"/>
        </w:rPr>
        <w:t>Баскетбольный клуб «</w:t>
      </w:r>
      <w:proofErr w:type="spellStart"/>
      <w:r>
        <w:rPr>
          <w:color w:val="000000"/>
          <w:szCs w:val="28"/>
        </w:rPr>
        <w:t>Цмоки</w:t>
      </w:r>
      <w:proofErr w:type="spellEnd"/>
      <w:r>
        <w:rPr>
          <w:color w:val="000000"/>
          <w:szCs w:val="28"/>
        </w:rPr>
        <w:t>-М</w:t>
      </w:r>
      <w:r w:rsidRPr="006A3ED7">
        <w:rPr>
          <w:color w:val="000000"/>
          <w:szCs w:val="28"/>
        </w:rPr>
        <w:t>инск</w:t>
      </w:r>
      <w:r w:rsidRPr="00ED3A3D">
        <w:rPr>
          <w:szCs w:val="28"/>
        </w:rPr>
        <w:t>» требуется система управления содержимым. Система управления сайтом — это программный продукт, который создан для упрощения создания основных видов сайтов. Как правило, системы управления достаточно универсальны, то есть</w:t>
      </w:r>
      <w:r>
        <w:rPr>
          <w:szCs w:val="28"/>
        </w:rPr>
        <w:t xml:space="preserve"> с их помощью возможно реализовать различные структуры, такие как: информационный сайт, интернет-магазин или портал и </w:t>
      </w:r>
      <w:proofErr w:type="spellStart"/>
      <w:r>
        <w:rPr>
          <w:szCs w:val="28"/>
        </w:rPr>
        <w:t>тд</w:t>
      </w:r>
      <w:proofErr w:type="spellEnd"/>
      <w:r w:rsidRPr="00ED3A3D">
        <w:rPr>
          <w:szCs w:val="28"/>
        </w:rPr>
        <w:t xml:space="preserve">. При этом на </w:t>
      </w:r>
      <w:r>
        <w:rPr>
          <w:szCs w:val="28"/>
        </w:rPr>
        <w:t>интерфейс сайта</w:t>
      </w:r>
      <w:r w:rsidRPr="00ED3A3D">
        <w:rPr>
          <w:szCs w:val="28"/>
        </w:rPr>
        <w:t xml:space="preserve"> </w:t>
      </w:r>
      <w:r w:rsidRPr="00ED3A3D">
        <w:rPr>
          <w:szCs w:val="28"/>
          <w:lang w:val="en-US"/>
        </w:rPr>
        <w:t>CMS</w:t>
      </w:r>
      <w:r w:rsidRPr="00ED3A3D">
        <w:rPr>
          <w:szCs w:val="28"/>
        </w:rPr>
        <w:t xml:space="preserve"> никаких ограничений не накладывают.</w:t>
      </w:r>
    </w:p>
    <w:p w14:paraId="6F200C85" w14:textId="77777777" w:rsidR="006A3ED7" w:rsidRPr="00ED3A3D" w:rsidRDefault="006A3ED7" w:rsidP="006A3ED7">
      <w:pPr>
        <w:spacing w:line="360" w:lineRule="exact"/>
        <w:ind w:firstLine="709"/>
        <w:rPr>
          <w:szCs w:val="28"/>
        </w:rPr>
      </w:pPr>
      <w:r w:rsidRPr="00ED3A3D">
        <w:rPr>
          <w:szCs w:val="28"/>
        </w:rPr>
        <w:t xml:space="preserve">Есть две разновидности </w:t>
      </w:r>
      <w:r w:rsidRPr="00ED3A3D">
        <w:rPr>
          <w:szCs w:val="28"/>
          <w:lang w:val="en-US"/>
        </w:rPr>
        <w:t>CMS</w:t>
      </w:r>
      <w:r w:rsidRPr="00ED3A3D">
        <w:rPr>
          <w:szCs w:val="28"/>
        </w:rPr>
        <w:t xml:space="preserve"> - коробочные (готовый программный продукт, который можно скачать или купить) и </w:t>
      </w:r>
      <w:proofErr w:type="spellStart"/>
      <w:r w:rsidRPr="00ED3A3D">
        <w:rPr>
          <w:szCs w:val="28"/>
        </w:rPr>
        <w:t>самописные</w:t>
      </w:r>
      <w:proofErr w:type="spellEnd"/>
      <w:r w:rsidRPr="00ED3A3D">
        <w:rPr>
          <w:szCs w:val="28"/>
        </w:rPr>
        <w:t xml:space="preserve"> (которые можно получить только от разработчика).</w:t>
      </w:r>
    </w:p>
    <w:p w14:paraId="3B8D3E62" w14:textId="77777777" w:rsidR="006A3ED7" w:rsidRPr="00ED3A3D" w:rsidRDefault="006A3ED7" w:rsidP="006A3ED7">
      <w:pPr>
        <w:spacing w:line="360" w:lineRule="exact"/>
        <w:ind w:firstLine="709"/>
        <w:rPr>
          <w:szCs w:val="28"/>
        </w:rPr>
      </w:pPr>
      <w:r w:rsidRPr="00ED3A3D">
        <w:rPr>
          <w:szCs w:val="28"/>
        </w:rPr>
        <w:t xml:space="preserve">Плюсы разработки сайта с использованием </w:t>
      </w:r>
      <w:r w:rsidRPr="00ED3A3D">
        <w:rPr>
          <w:szCs w:val="28"/>
          <w:lang w:val="en-US"/>
        </w:rPr>
        <w:t>CMS</w:t>
      </w:r>
      <w:r w:rsidRPr="00ED3A3D">
        <w:rPr>
          <w:szCs w:val="28"/>
        </w:rPr>
        <w:t>:</w:t>
      </w:r>
    </w:p>
    <w:p w14:paraId="349EF704" w14:textId="77777777" w:rsidR="006A3ED7" w:rsidRPr="00ED3A3D" w:rsidRDefault="006A3ED7" w:rsidP="00F15744">
      <w:pPr>
        <w:numPr>
          <w:ilvl w:val="0"/>
          <w:numId w:val="7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на CMS достаточно просто и быстро можно создать те виды сайтов, которые заложены в функционал этой системы. При этом разработка простых решений часто даже не требует участия в проекте программиста;</w:t>
      </w:r>
    </w:p>
    <w:p w14:paraId="51771DE2" w14:textId="77777777" w:rsidR="006A3ED7" w:rsidRPr="00ED3A3D" w:rsidRDefault="006A3ED7" w:rsidP="00F15744">
      <w:pPr>
        <w:numPr>
          <w:ilvl w:val="0"/>
          <w:numId w:val="7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 xml:space="preserve">многие бизнес-процессы, которые нужны для конечных пользователей или требуются для управления сайтом, уже заложены в функционал CMS. Например, в рамках предустановленного функционала сайт на CMS уже «умеет» редактировать страницы и управлять их структурой, </w:t>
      </w:r>
      <w:r w:rsidRPr="00ED3A3D">
        <w:rPr>
          <w:szCs w:val="28"/>
        </w:rPr>
        <w:lastRenderedPageBreak/>
        <w:t>управлять пользователями системы и их уровнем доступа, сортировать и фильтровать различные объекты и многое другое;</w:t>
      </w:r>
    </w:p>
    <w:p w14:paraId="61C2413D" w14:textId="77777777" w:rsidR="006A3ED7" w:rsidRPr="00ED3A3D" w:rsidRDefault="006A3ED7" w:rsidP="00F15744">
      <w:pPr>
        <w:numPr>
          <w:ilvl w:val="0"/>
          <w:numId w:val="7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поддержка сайтов на CMS проще, чем работа с системами, написанными «с нуля», этому способствует как наличие документации, так и высокий профессиональный уровень разработчиков CMS, который находит своё отражение в логичной и понятной архитектуре системы;</w:t>
      </w:r>
    </w:p>
    <w:p w14:paraId="744DAEB4" w14:textId="77777777" w:rsidR="006A3ED7" w:rsidRPr="00ED3A3D" w:rsidRDefault="006A3ED7" w:rsidP="00F15744">
      <w:pPr>
        <w:numPr>
          <w:ilvl w:val="0"/>
          <w:numId w:val="7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возможно простое масштабирование в рамках заложенного функционала. Например, можно достаточно быстро добавить на информационный сайт каталог продукции, а затем сделать на базе каталога интернет-магазин.</w:t>
      </w:r>
    </w:p>
    <w:p w14:paraId="63341EA8" w14:textId="77777777" w:rsidR="006A3ED7" w:rsidRPr="00ED3A3D" w:rsidRDefault="006A3ED7" w:rsidP="006A3ED7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 xml:space="preserve">Минусы разработки сайта с использованием </w:t>
      </w:r>
      <w:r w:rsidRPr="00ED3A3D">
        <w:rPr>
          <w:szCs w:val="28"/>
          <w:lang w:val="en-US"/>
        </w:rPr>
        <w:t>CMS</w:t>
      </w:r>
      <w:r w:rsidRPr="00ED3A3D">
        <w:rPr>
          <w:szCs w:val="28"/>
        </w:rPr>
        <w:t>:</w:t>
      </w:r>
    </w:p>
    <w:p w14:paraId="61890931" w14:textId="77777777" w:rsidR="006A3ED7" w:rsidRPr="00ED3A3D" w:rsidRDefault="006A3ED7" w:rsidP="00F15744">
      <w:pPr>
        <w:numPr>
          <w:ilvl w:val="0"/>
          <w:numId w:val="7"/>
        </w:numPr>
        <w:tabs>
          <w:tab w:val="left" w:pos="1134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реализация нестандартного функционала или тонкая настройка под особые бизнес-процессы, как правило, затруднена. Процессы, заложенные в системе, обычно тесно связаны, поэтому модификация одного из них приводит к необходимости модифицировать и зависимые от него. А в некоторых случаях реализация специфического функционала в рамках CMS является и вовсе невозможной;</w:t>
      </w:r>
    </w:p>
    <w:p w14:paraId="613287CC" w14:textId="77777777" w:rsidR="006A3ED7" w:rsidRPr="00ED3A3D" w:rsidRDefault="006A3ED7" w:rsidP="00F15744">
      <w:pPr>
        <w:numPr>
          <w:ilvl w:val="0"/>
          <w:numId w:val="7"/>
        </w:numPr>
        <w:tabs>
          <w:tab w:val="left" w:pos="1134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обратной стороной универсальности CMS является избыточность функционала и сопутствующие этому увеличение сложности управления и использования, а также некоторые проблемы с производительностью (сайт на CMS выполняет гарантированно больше операции с данными, чем того требует процесс, а структура хранения данных обычно несколько «раздута» относительно реальных потребностей проекта).</w:t>
      </w:r>
    </w:p>
    <w:p w14:paraId="6A9085A2" w14:textId="77777777" w:rsidR="006A3ED7" w:rsidRPr="00ED3A3D" w:rsidRDefault="006A3ED7" w:rsidP="006A3ED7">
      <w:pPr>
        <w:spacing w:line="360" w:lineRule="exact"/>
        <w:ind w:firstLine="709"/>
        <w:rPr>
          <w:szCs w:val="28"/>
        </w:rPr>
      </w:pPr>
      <w:r w:rsidRPr="00ED3A3D">
        <w:rPr>
          <w:szCs w:val="28"/>
          <w:lang w:val="en-US"/>
        </w:rPr>
        <w:t>CMS</w:t>
      </w:r>
      <w:r w:rsidRPr="00ED3A3D">
        <w:rPr>
          <w:szCs w:val="28"/>
        </w:rPr>
        <w:t xml:space="preserve"> бывают платные и бесплатные. Платные разрабатываются коммерческими компаниями и, как правило, распространяются в пакете с теми или иными условиями поддержки от производителя. Большая часть </w:t>
      </w:r>
      <w:r w:rsidRPr="00ED3A3D">
        <w:rPr>
          <w:szCs w:val="28"/>
          <w:lang w:val="en-US"/>
        </w:rPr>
        <w:t>CMS</w:t>
      </w:r>
      <w:r w:rsidRPr="00ED3A3D">
        <w:rPr>
          <w:szCs w:val="28"/>
        </w:rPr>
        <w:t xml:space="preserve"> распространяются в рамках лицензии, которая предусматривает неограниченный срок использования продукта и ограниченный срок обновления/поддержки.</w:t>
      </w:r>
    </w:p>
    <w:p w14:paraId="4563809A" w14:textId="77777777" w:rsidR="006A3ED7" w:rsidRPr="00ED3A3D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В настоящее время </w:t>
      </w:r>
      <w:r w:rsidRPr="00ED3A3D">
        <w:rPr>
          <w:szCs w:val="28"/>
          <w:lang w:val="en-US" w:bidi="en-US"/>
        </w:rPr>
        <w:t>CMS</w:t>
      </w:r>
      <w:r w:rsidRPr="00ED3A3D">
        <w:rPr>
          <w:szCs w:val="28"/>
        </w:rPr>
        <w:t xml:space="preserve"> </w:t>
      </w:r>
      <w:r w:rsidRPr="00ED3A3D">
        <w:rPr>
          <w:szCs w:val="28"/>
          <w:lang w:bidi="ru-RU"/>
        </w:rPr>
        <w:t xml:space="preserve">превратились в довольно мощные функциональные автоматизированные системы, позволяющие создавать не только блоги, но и сложные многофункциональные </w:t>
      </w:r>
      <w:r w:rsidRPr="00ED3A3D">
        <w:rPr>
          <w:szCs w:val="28"/>
          <w:lang w:val="en-US" w:bidi="en-US"/>
        </w:rPr>
        <w:t>web</w:t>
      </w:r>
      <w:r w:rsidRPr="00ED3A3D">
        <w:rPr>
          <w:szCs w:val="28"/>
          <w:lang w:bidi="ru-RU"/>
        </w:rPr>
        <w:t>-порталы, которые широко используются пользователями разной квалификации для решения стоящих перед ними Интернет-задач.</w:t>
      </w:r>
    </w:p>
    <w:p w14:paraId="15496B3D" w14:textId="77777777" w:rsidR="006A3ED7" w:rsidRPr="00ED3A3D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Основными задачами, которые решают современные </w:t>
      </w:r>
      <w:r w:rsidRPr="00ED3A3D">
        <w:rPr>
          <w:szCs w:val="28"/>
          <w:lang w:val="en-US" w:bidi="en-US"/>
        </w:rPr>
        <w:t>CMS</w:t>
      </w:r>
      <w:r w:rsidRPr="00ED3A3D">
        <w:rPr>
          <w:szCs w:val="28"/>
        </w:rPr>
        <w:t xml:space="preserve">, </w:t>
      </w:r>
      <w:r w:rsidRPr="00ED3A3D">
        <w:rPr>
          <w:szCs w:val="28"/>
          <w:lang w:bidi="ru-RU"/>
        </w:rPr>
        <w:t>являются следующие:</w:t>
      </w:r>
    </w:p>
    <w:p w14:paraId="3CA3CE17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а</w:t>
      </w:r>
      <w:r w:rsidRPr="00ED3A3D">
        <w:rPr>
          <w:szCs w:val="28"/>
          <w:lang w:bidi="ru-RU"/>
        </w:rPr>
        <w:t xml:space="preserve">втоматизация всего цикла разработки и публикации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>-приложений в Интернете;</w:t>
      </w:r>
    </w:p>
    <w:p w14:paraId="73261468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lastRenderedPageBreak/>
        <w:t>а</w:t>
      </w:r>
      <w:r w:rsidRPr="00ED3A3D">
        <w:rPr>
          <w:szCs w:val="28"/>
          <w:lang w:bidi="ru-RU"/>
        </w:rPr>
        <w:t xml:space="preserve">втоматическое изменение представлений содержимого страниц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>-портала в сети, обеспечивая возможность реализации различных дизайнов преставления страниц за счет использования разных шаблонов отображения информации, плюс возможность широкого использования шаблонов, созданных другими разработчиками;</w:t>
      </w:r>
    </w:p>
    <w:p w14:paraId="16E9C1A2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р</w:t>
      </w:r>
      <w:r w:rsidRPr="00ED3A3D">
        <w:rPr>
          <w:szCs w:val="28"/>
          <w:lang w:bidi="ru-RU"/>
        </w:rPr>
        <w:t xml:space="preserve">азграничение пользовательских полномочий, что позволяет осуществлять независимую настройку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>-портала под представления разных категорий пользователей, включая возможность ведения персональных странниц;</w:t>
      </w:r>
    </w:p>
    <w:p w14:paraId="20B63467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в</w:t>
      </w:r>
      <w:r w:rsidRPr="00ED3A3D">
        <w:rPr>
          <w:szCs w:val="28"/>
          <w:lang w:bidi="ru-RU"/>
        </w:rPr>
        <w:t xml:space="preserve">озможность создания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 xml:space="preserve">-портала внутри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 xml:space="preserve">-портала, что позволяет создавать сложные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>-порталы;</w:t>
      </w:r>
    </w:p>
    <w:p w14:paraId="09051103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п</w:t>
      </w:r>
      <w:r w:rsidRPr="00ED3A3D">
        <w:rPr>
          <w:szCs w:val="28"/>
          <w:lang w:bidi="ru-RU"/>
        </w:rPr>
        <w:t xml:space="preserve">ростота редактирования и создание информации для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>-портала;</w:t>
      </w:r>
    </w:p>
    <w:p w14:paraId="226A5F68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в</w:t>
      </w:r>
      <w:r w:rsidRPr="00ED3A3D">
        <w:rPr>
          <w:szCs w:val="28"/>
          <w:lang w:bidi="ru-RU"/>
        </w:rPr>
        <w:t xml:space="preserve">озможность автоматически модернизировать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>-портал к новым стандартам Интернета;</w:t>
      </w:r>
    </w:p>
    <w:p w14:paraId="65DADEEA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в</w:t>
      </w:r>
      <w:r w:rsidRPr="00ED3A3D">
        <w:rPr>
          <w:szCs w:val="28"/>
          <w:lang w:bidi="ru-RU"/>
        </w:rPr>
        <w:t>озможность разрешения или запрета публикации информации без удаления ее из системы;</w:t>
      </w:r>
    </w:p>
    <w:p w14:paraId="18A69173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в</w:t>
      </w:r>
      <w:r w:rsidRPr="00ED3A3D">
        <w:rPr>
          <w:szCs w:val="28"/>
          <w:lang w:bidi="ru-RU"/>
        </w:rPr>
        <w:t xml:space="preserve">озможность интеграции и использования средств управления проектами по разработке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>-приложений;</w:t>
      </w:r>
    </w:p>
    <w:p w14:paraId="4926A578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м</w:t>
      </w:r>
      <w:r w:rsidRPr="00ED3A3D">
        <w:rPr>
          <w:szCs w:val="28"/>
          <w:lang w:bidi="ru-RU"/>
        </w:rPr>
        <w:t>асштабируемость, что позволяет развивать системы путем подключения программных расширений от разных разработчиков;</w:t>
      </w:r>
    </w:p>
    <w:p w14:paraId="6AA6CB60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proofErr w:type="spellStart"/>
      <w:r>
        <w:rPr>
          <w:szCs w:val="28"/>
          <w:lang w:bidi="ru-RU"/>
        </w:rPr>
        <w:t>м</w:t>
      </w:r>
      <w:r w:rsidRPr="00ED3A3D">
        <w:rPr>
          <w:szCs w:val="28"/>
          <w:lang w:bidi="ru-RU"/>
        </w:rPr>
        <w:t>ногоязычность</w:t>
      </w:r>
      <w:proofErr w:type="spellEnd"/>
      <w:r w:rsidRPr="00ED3A3D">
        <w:rPr>
          <w:szCs w:val="28"/>
          <w:lang w:bidi="ru-RU"/>
        </w:rPr>
        <w:t xml:space="preserve">, возможность автоматического перевода и поддержки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>-портала для разной национальной целевой аудитории;</w:t>
      </w:r>
    </w:p>
    <w:p w14:paraId="1BD51977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п</w:t>
      </w:r>
      <w:r w:rsidRPr="00ED3A3D">
        <w:rPr>
          <w:szCs w:val="28"/>
          <w:lang w:bidi="ru-RU"/>
        </w:rPr>
        <w:t>оддержка разных версий сайта;</w:t>
      </w:r>
    </w:p>
    <w:p w14:paraId="593E99CF" w14:textId="77777777" w:rsidR="006A3ED7" w:rsidRPr="00ED3A3D" w:rsidRDefault="006A3ED7" w:rsidP="00F15744">
      <w:pPr>
        <w:numPr>
          <w:ilvl w:val="0"/>
          <w:numId w:val="8"/>
        </w:numPr>
        <w:tabs>
          <w:tab w:val="left" w:pos="993"/>
        </w:tabs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о</w:t>
      </w:r>
      <w:r w:rsidRPr="00ED3A3D">
        <w:rPr>
          <w:szCs w:val="28"/>
          <w:lang w:bidi="ru-RU"/>
        </w:rPr>
        <w:t xml:space="preserve">беспечение возможности продвижения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 xml:space="preserve">-портала в Интернете путем подстройки к механизмам поисковых систем типа </w:t>
      </w:r>
      <w:proofErr w:type="spellStart"/>
      <w:r w:rsidRPr="00ED3A3D">
        <w:rPr>
          <w:szCs w:val="28"/>
          <w:lang w:bidi="en-US"/>
        </w:rPr>
        <w:t>Yandex</w:t>
      </w:r>
      <w:proofErr w:type="spellEnd"/>
      <w:r w:rsidRPr="00ED3A3D">
        <w:rPr>
          <w:szCs w:val="28"/>
        </w:rPr>
        <w:t xml:space="preserve">, </w:t>
      </w:r>
      <w:proofErr w:type="spellStart"/>
      <w:r w:rsidRPr="00ED3A3D">
        <w:rPr>
          <w:szCs w:val="28"/>
          <w:lang w:bidi="en-US"/>
        </w:rPr>
        <w:t>Rambler</w:t>
      </w:r>
      <w:proofErr w:type="spellEnd"/>
      <w:r w:rsidRPr="00ED3A3D">
        <w:rPr>
          <w:szCs w:val="28"/>
        </w:rPr>
        <w:t xml:space="preserve">, </w:t>
      </w:r>
      <w:proofErr w:type="spellStart"/>
      <w:r w:rsidRPr="00ED3A3D">
        <w:rPr>
          <w:szCs w:val="28"/>
          <w:lang w:bidi="en-US"/>
        </w:rPr>
        <w:t>Google</w:t>
      </w:r>
      <w:proofErr w:type="spellEnd"/>
      <w:r w:rsidRPr="00ED3A3D">
        <w:rPr>
          <w:szCs w:val="28"/>
        </w:rPr>
        <w:t xml:space="preserve">, </w:t>
      </w:r>
      <w:r w:rsidRPr="00ED3A3D">
        <w:rPr>
          <w:szCs w:val="28"/>
          <w:lang w:bidi="ru-RU"/>
        </w:rPr>
        <w:t>и др.</w:t>
      </w:r>
    </w:p>
    <w:p w14:paraId="519F8126" w14:textId="77777777" w:rsidR="006A3ED7" w:rsidRPr="00ED3A3D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>Реализация вышеприведенных задач приводит к:</w:t>
      </w:r>
    </w:p>
    <w:p w14:paraId="6F2A7EAC" w14:textId="77777777" w:rsidR="006A3ED7" w:rsidRPr="002F7070" w:rsidRDefault="006A3ED7" w:rsidP="00F15744">
      <w:pPr>
        <w:numPr>
          <w:ilvl w:val="0"/>
          <w:numId w:val="9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  <w:lang w:bidi="ru-RU"/>
        </w:rPr>
      </w:pPr>
      <w:r w:rsidRPr="002F7070">
        <w:rPr>
          <w:szCs w:val="28"/>
          <w:lang w:bidi="ru-RU"/>
        </w:rPr>
        <w:t>повышению качества разработки;</w:t>
      </w:r>
    </w:p>
    <w:p w14:paraId="4C4A6D97" w14:textId="77777777" w:rsidR="006A3ED7" w:rsidRPr="002F7070" w:rsidRDefault="006A3ED7" w:rsidP="00F15744">
      <w:pPr>
        <w:numPr>
          <w:ilvl w:val="0"/>
          <w:numId w:val="9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  <w:lang w:bidi="ru-RU"/>
        </w:rPr>
      </w:pPr>
      <w:r w:rsidRPr="002F7070">
        <w:rPr>
          <w:szCs w:val="28"/>
          <w:lang w:bidi="ru-RU"/>
        </w:rPr>
        <w:t>уменьшению стоимости и сроков разработки;</w:t>
      </w:r>
    </w:p>
    <w:p w14:paraId="5E5B2347" w14:textId="77777777" w:rsidR="006A3ED7" w:rsidRPr="002F7070" w:rsidRDefault="006A3ED7" w:rsidP="00F15744">
      <w:pPr>
        <w:numPr>
          <w:ilvl w:val="0"/>
          <w:numId w:val="9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  <w:lang w:bidi="ru-RU"/>
        </w:rPr>
      </w:pPr>
      <w:r w:rsidRPr="002F7070">
        <w:rPr>
          <w:szCs w:val="28"/>
          <w:lang w:bidi="ru-RU"/>
        </w:rPr>
        <w:t>снижению эксплуатационных расходов;</w:t>
      </w:r>
    </w:p>
    <w:p w14:paraId="69654A6F" w14:textId="77777777" w:rsidR="006A3ED7" w:rsidRPr="002F7070" w:rsidRDefault="006A3ED7" w:rsidP="00F15744">
      <w:pPr>
        <w:numPr>
          <w:ilvl w:val="0"/>
          <w:numId w:val="9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  <w:lang w:bidi="ru-RU"/>
        </w:rPr>
      </w:pPr>
      <w:r w:rsidRPr="002F7070">
        <w:rPr>
          <w:szCs w:val="28"/>
          <w:lang w:bidi="ru-RU"/>
        </w:rPr>
        <w:t>понижению требований к персоналу поддержки.</w:t>
      </w:r>
    </w:p>
    <w:p w14:paraId="6DE576E3" w14:textId="77777777" w:rsidR="006A3ED7" w:rsidRPr="00ED3A3D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В настоящее время в мире насчитывается десятки коммерческих и бесплатных </w:t>
      </w:r>
      <w:r w:rsidRPr="00ED3A3D">
        <w:rPr>
          <w:szCs w:val="28"/>
          <w:lang w:val="en-US" w:bidi="en-US"/>
        </w:rPr>
        <w:t>CMS</w:t>
      </w:r>
      <w:r w:rsidRPr="00ED3A3D">
        <w:rPr>
          <w:szCs w:val="28"/>
        </w:rPr>
        <w:t xml:space="preserve">. </w:t>
      </w:r>
      <w:r w:rsidRPr="00ED3A3D">
        <w:rPr>
          <w:szCs w:val="28"/>
          <w:lang w:bidi="ru-RU"/>
        </w:rPr>
        <w:t xml:space="preserve">В связи с этим встает проблема на каких </w:t>
      </w:r>
      <w:r w:rsidRPr="00ED3A3D">
        <w:rPr>
          <w:szCs w:val="28"/>
          <w:lang w:val="en-US" w:bidi="en-US"/>
        </w:rPr>
        <w:t>CMS</w:t>
      </w:r>
      <w:r w:rsidRPr="00ED3A3D">
        <w:rPr>
          <w:szCs w:val="28"/>
        </w:rPr>
        <w:t xml:space="preserve"> </w:t>
      </w:r>
      <w:r w:rsidRPr="00ED3A3D">
        <w:rPr>
          <w:szCs w:val="28"/>
          <w:lang w:bidi="ru-RU"/>
        </w:rPr>
        <w:t>необходимо сфокусироваться в коммерческой деятельности, чтобы дать пользователям широкие универсальные теоретические и практические для разработки и развертывания приложений в Интернете.</w:t>
      </w:r>
    </w:p>
    <w:p w14:paraId="170ED841" w14:textId="04DC3D3C" w:rsidR="006A3ED7" w:rsidRPr="00ED3A3D" w:rsidRDefault="005573EE" w:rsidP="006A3ED7">
      <w:pPr>
        <w:spacing w:line="360" w:lineRule="exact"/>
        <w:ind w:firstLine="709"/>
        <w:rPr>
          <w:szCs w:val="28"/>
        </w:rPr>
      </w:pPr>
      <w:r>
        <w:rPr>
          <w:szCs w:val="28"/>
          <w:lang w:bidi="ru-RU"/>
        </w:rPr>
        <w:t>В таблице 1</w:t>
      </w:r>
      <w:r w:rsidR="006A3ED7">
        <w:rPr>
          <w:szCs w:val="28"/>
          <w:lang w:bidi="ru-RU"/>
        </w:rPr>
        <w:t>.1</w:t>
      </w:r>
      <w:r w:rsidR="006A3ED7" w:rsidRPr="00ED3A3D">
        <w:rPr>
          <w:szCs w:val="28"/>
          <w:lang w:bidi="ru-RU"/>
        </w:rPr>
        <w:t xml:space="preserve"> приведена статистика использования </w:t>
      </w:r>
      <w:r w:rsidR="006A3ED7" w:rsidRPr="00ED3A3D">
        <w:rPr>
          <w:szCs w:val="28"/>
          <w:lang w:val="en-US" w:bidi="en-US"/>
        </w:rPr>
        <w:t>CMS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bidi="ru-RU"/>
        </w:rPr>
        <w:t>в мировом Интернете на июнь 201</w:t>
      </w:r>
      <w:r w:rsidR="006A3ED7">
        <w:rPr>
          <w:szCs w:val="28"/>
          <w:lang w:bidi="ru-RU"/>
        </w:rPr>
        <w:t>9</w:t>
      </w:r>
      <w:r w:rsidR="006A3ED7" w:rsidRPr="00ED3A3D">
        <w:rPr>
          <w:szCs w:val="28"/>
          <w:lang w:bidi="ru-RU"/>
        </w:rPr>
        <w:t xml:space="preserve"> года согласно исследованию компании </w:t>
      </w:r>
      <w:r w:rsidR="006A3ED7" w:rsidRPr="00ED3A3D">
        <w:rPr>
          <w:szCs w:val="28"/>
          <w:lang w:val="en-US" w:bidi="en-US"/>
        </w:rPr>
        <w:t>Q</w:t>
      </w:r>
      <w:r w:rsidR="006A3ED7" w:rsidRPr="00ED3A3D">
        <w:rPr>
          <w:szCs w:val="28"/>
        </w:rPr>
        <w:t>-</w:t>
      </w:r>
      <w:r w:rsidR="006A3ED7" w:rsidRPr="00ED3A3D">
        <w:rPr>
          <w:szCs w:val="28"/>
          <w:lang w:val="en-US" w:bidi="en-US"/>
        </w:rPr>
        <w:t>Success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</w:rPr>
        <w:lastRenderedPageBreak/>
        <w:t>(</w:t>
      </w:r>
      <w:r w:rsidR="006A3ED7" w:rsidRPr="00ED3A3D">
        <w:rPr>
          <w:szCs w:val="28"/>
          <w:lang w:val="en-US" w:bidi="en-US"/>
        </w:rPr>
        <w:t>Software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val="en-US" w:bidi="en-US"/>
        </w:rPr>
        <w:t>Quality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val="en-US" w:bidi="en-US"/>
        </w:rPr>
        <w:t>Management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val="en-US" w:bidi="en-US"/>
        </w:rPr>
        <w:t>Consulting</w:t>
      </w:r>
      <w:r w:rsidR="006A3ED7" w:rsidRPr="00ED3A3D">
        <w:rPr>
          <w:szCs w:val="28"/>
        </w:rPr>
        <w:t xml:space="preserve">) </w:t>
      </w:r>
      <w:r w:rsidR="006A3ED7" w:rsidRPr="00ED3A3D">
        <w:rPr>
          <w:szCs w:val="28"/>
          <w:lang w:bidi="ru-RU"/>
        </w:rPr>
        <w:t xml:space="preserve">на сайте </w:t>
      </w:r>
      <w:r w:rsidR="006A3ED7" w:rsidRPr="00ED3A3D">
        <w:rPr>
          <w:szCs w:val="28"/>
          <w:lang w:val="en-US" w:bidi="en-US"/>
        </w:rPr>
        <w:t>World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val="en-US" w:bidi="en-US"/>
        </w:rPr>
        <w:t>Wide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val="en-US" w:bidi="en-US"/>
        </w:rPr>
        <w:t>Web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val="en-US" w:bidi="en-US"/>
        </w:rPr>
        <w:t>Technology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val="en-US" w:bidi="en-US"/>
        </w:rPr>
        <w:t>Surveys</w:t>
      </w:r>
      <w:r w:rsidR="006A3ED7" w:rsidRPr="00ED3A3D">
        <w:rPr>
          <w:szCs w:val="28"/>
        </w:rPr>
        <w:t>.</w:t>
      </w:r>
    </w:p>
    <w:p w14:paraId="2F8AFDC5" w14:textId="77777777" w:rsidR="006A3ED7" w:rsidRPr="00ED3A3D" w:rsidRDefault="006A3ED7" w:rsidP="006A3ED7">
      <w:pPr>
        <w:spacing w:line="360" w:lineRule="exact"/>
        <w:ind w:firstLine="709"/>
        <w:rPr>
          <w:szCs w:val="28"/>
        </w:rPr>
      </w:pPr>
    </w:p>
    <w:p w14:paraId="02364556" w14:textId="47E7B4AA" w:rsidR="006A3ED7" w:rsidRPr="00ED3A3D" w:rsidRDefault="006A3ED7" w:rsidP="006A3ED7">
      <w:pPr>
        <w:spacing w:line="360" w:lineRule="exact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Таблица </w:t>
      </w:r>
      <w:r w:rsidR="005573EE">
        <w:rPr>
          <w:szCs w:val="28"/>
          <w:lang w:bidi="ru-RU"/>
        </w:rPr>
        <w:t>1</w:t>
      </w:r>
      <w:r>
        <w:rPr>
          <w:szCs w:val="28"/>
          <w:lang w:bidi="ru-RU"/>
        </w:rPr>
        <w:t>.</w:t>
      </w:r>
      <w:r w:rsidRPr="00ED3A3D">
        <w:rPr>
          <w:szCs w:val="28"/>
          <w:lang w:bidi="ru-RU"/>
        </w:rPr>
        <w:t>1</w:t>
      </w:r>
      <w:r>
        <w:rPr>
          <w:szCs w:val="28"/>
          <w:lang w:bidi="en-US"/>
        </w:rPr>
        <w:t xml:space="preserve"> </w:t>
      </w:r>
      <w:r>
        <w:rPr>
          <w:szCs w:val="28"/>
        </w:rPr>
        <w:t>–</w:t>
      </w:r>
      <w:r w:rsidRPr="00ED3A3D">
        <w:rPr>
          <w:szCs w:val="28"/>
          <w:lang w:bidi="en-US"/>
        </w:rPr>
        <w:t xml:space="preserve"> </w:t>
      </w:r>
      <w:r w:rsidRPr="00ED3A3D">
        <w:rPr>
          <w:szCs w:val="28"/>
          <w:lang w:bidi="ru-RU"/>
        </w:rPr>
        <w:t xml:space="preserve">Самые распространенные </w:t>
      </w:r>
      <w:r w:rsidRPr="00ED3A3D">
        <w:rPr>
          <w:szCs w:val="28"/>
          <w:lang w:bidi="en-US"/>
        </w:rPr>
        <w:t>CMS</w:t>
      </w:r>
    </w:p>
    <w:tbl>
      <w:tblPr>
        <w:tblStyle w:val="31"/>
        <w:tblW w:w="9634" w:type="dxa"/>
        <w:tblLayout w:type="fixed"/>
        <w:tblLook w:val="04A0" w:firstRow="1" w:lastRow="0" w:firstColumn="1" w:lastColumn="0" w:noHBand="0" w:noVBand="1"/>
      </w:tblPr>
      <w:tblGrid>
        <w:gridCol w:w="5382"/>
        <w:gridCol w:w="4252"/>
      </w:tblGrid>
      <w:tr w:rsidR="006A3ED7" w:rsidRPr="00ED3A3D" w14:paraId="3A7A1DA5" w14:textId="77777777" w:rsidTr="006A3ED7">
        <w:tc>
          <w:tcPr>
            <w:tcW w:w="5382" w:type="dxa"/>
          </w:tcPr>
          <w:p w14:paraId="0A393905" w14:textId="6DB06928" w:rsidR="006A3ED7" w:rsidRPr="00ED3A3D" w:rsidRDefault="006A3ED7" w:rsidP="00D9544D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Наименование</w:t>
            </w:r>
          </w:p>
        </w:tc>
        <w:tc>
          <w:tcPr>
            <w:tcW w:w="4252" w:type="dxa"/>
          </w:tcPr>
          <w:p w14:paraId="504D2465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Использование</w:t>
            </w:r>
          </w:p>
        </w:tc>
      </w:tr>
      <w:tr w:rsidR="006A3ED7" w:rsidRPr="00ED3A3D" w14:paraId="18BCA1BE" w14:textId="77777777" w:rsidTr="006A3ED7">
        <w:tc>
          <w:tcPr>
            <w:tcW w:w="5382" w:type="dxa"/>
          </w:tcPr>
          <w:p w14:paraId="79D00C71" w14:textId="77777777" w:rsidR="006A3ED7" w:rsidRPr="00ED3A3D" w:rsidRDefault="006A3ED7" w:rsidP="00D9544D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WordPress</w:t>
            </w:r>
            <w:proofErr w:type="spellEnd"/>
          </w:p>
        </w:tc>
        <w:tc>
          <w:tcPr>
            <w:tcW w:w="4252" w:type="dxa"/>
          </w:tcPr>
          <w:p w14:paraId="3D7A5286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31,8 %</w:t>
            </w:r>
          </w:p>
        </w:tc>
      </w:tr>
      <w:tr w:rsidR="006A3ED7" w:rsidRPr="00ED3A3D" w14:paraId="2904808F" w14:textId="77777777" w:rsidTr="006A3ED7">
        <w:tc>
          <w:tcPr>
            <w:tcW w:w="5382" w:type="dxa"/>
          </w:tcPr>
          <w:p w14:paraId="1795BF4E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Joomla</w:t>
            </w:r>
            <w:proofErr w:type="spellEnd"/>
          </w:p>
        </w:tc>
        <w:tc>
          <w:tcPr>
            <w:tcW w:w="4252" w:type="dxa"/>
          </w:tcPr>
          <w:p w14:paraId="66D8DF89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3,1 %</w:t>
            </w:r>
          </w:p>
        </w:tc>
      </w:tr>
      <w:tr w:rsidR="006A3ED7" w:rsidRPr="00ED3A3D" w14:paraId="1CA1EE48" w14:textId="77777777" w:rsidTr="006A3ED7">
        <w:tc>
          <w:tcPr>
            <w:tcW w:w="5382" w:type="dxa"/>
          </w:tcPr>
          <w:p w14:paraId="2CC4B61B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Drupal</w:t>
            </w:r>
            <w:proofErr w:type="spellEnd"/>
          </w:p>
        </w:tc>
        <w:tc>
          <w:tcPr>
            <w:tcW w:w="4252" w:type="dxa"/>
          </w:tcPr>
          <w:p w14:paraId="118B0094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2,0 %</w:t>
            </w:r>
          </w:p>
        </w:tc>
      </w:tr>
      <w:tr w:rsidR="006A3ED7" w:rsidRPr="00ED3A3D" w14:paraId="29479518" w14:textId="77777777" w:rsidTr="006A3ED7">
        <w:tc>
          <w:tcPr>
            <w:tcW w:w="5382" w:type="dxa"/>
          </w:tcPr>
          <w:p w14:paraId="0B3F02B2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Squarespace</w:t>
            </w:r>
            <w:proofErr w:type="spellEnd"/>
            <w:r w:rsidRPr="00ED3A3D">
              <w:rPr>
                <w:szCs w:val="28"/>
                <w:lang w:bidi="en-US"/>
              </w:rPr>
              <w:tab/>
            </w:r>
          </w:p>
        </w:tc>
        <w:tc>
          <w:tcPr>
            <w:tcW w:w="4252" w:type="dxa"/>
          </w:tcPr>
          <w:p w14:paraId="0B572588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1,3%</w:t>
            </w:r>
          </w:p>
        </w:tc>
      </w:tr>
      <w:tr w:rsidR="006A3ED7" w:rsidRPr="00ED3A3D" w14:paraId="13F5022E" w14:textId="77777777" w:rsidTr="006A3ED7">
        <w:tc>
          <w:tcPr>
            <w:tcW w:w="5382" w:type="dxa"/>
          </w:tcPr>
          <w:p w14:paraId="3A2F8685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Shopify</w:t>
            </w:r>
            <w:proofErr w:type="spellEnd"/>
          </w:p>
        </w:tc>
        <w:tc>
          <w:tcPr>
            <w:tcW w:w="4252" w:type="dxa"/>
          </w:tcPr>
          <w:p w14:paraId="4C487D20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1,3 %</w:t>
            </w:r>
          </w:p>
        </w:tc>
      </w:tr>
    </w:tbl>
    <w:p w14:paraId="3961521D" w14:textId="77777777" w:rsidR="006A3ED7" w:rsidRPr="00ED3A3D" w:rsidRDefault="006A3ED7" w:rsidP="006A3ED7">
      <w:pPr>
        <w:spacing w:line="360" w:lineRule="exact"/>
        <w:ind w:firstLine="709"/>
        <w:rPr>
          <w:szCs w:val="28"/>
          <w:lang w:bidi="ru-RU"/>
        </w:rPr>
      </w:pPr>
    </w:p>
    <w:p w14:paraId="6597ED3D" w14:textId="5D0B2B1C" w:rsidR="006A3ED7" w:rsidRPr="00ED3A3D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Как видно из таблицы </w:t>
      </w:r>
      <w:r w:rsidR="005573EE">
        <w:rPr>
          <w:szCs w:val="28"/>
          <w:lang w:bidi="ru-RU"/>
        </w:rPr>
        <w:t>1</w:t>
      </w:r>
      <w:r>
        <w:rPr>
          <w:szCs w:val="28"/>
          <w:lang w:bidi="ru-RU"/>
        </w:rPr>
        <w:t>.1</w:t>
      </w:r>
      <w:r w:rsidRPr="00ED3A3D">
        <w:rPr>
          <w:szCs w:val="28"/>
          <w:lang w:bidi="ru-RU"/>
        </w:rPr>
        <w:t xml:space="preserve">, самыми распространенными </w:t>
      </w:r>
      <w:r w:rsidRPr="00ED3A3D">
        <w:rPr>
          <w:szCs w:val="28"/>
          <w:lang w:val="en-US" w:bidi="en-US"/>
        </w:rPr>
        <w:t>CMS</w:t>
      </w:r>
      <w:r w:rsidRPr="00ED3A3D">
        <w:rPr>
          <w:szCs w:val="28"/>
        </w:rPr>
        <w:t xml:space="preserve"> </w:t>
      </w:r>
      <w:r w:rsidRPr="00ED3A3D">
        <w:rPr>
          <w:szCs w:val="28"/>
          <w:lang w:bidi="ru-RU"/>
        </w:rPr>
        <w:t xml:space="preserve">в мировой практике Интернета являются </w:t>
      </w:r>
      <w:r w:rsidRPr="00ED3A3D">
        <w:rPr>
          <w:szCs w:val="28"/>
          <w:lang w:val="en-US" w:bidi="en-US"/>
        </w:rPr>
        <w:t>WordPress</w:t>
      </w:r>
      <w:r w:rsidRPr="00ED3A3D">
        <w:rPr>
          <w:szCs w:val="28"/>
        </w:rPr>
        <w:t xml:space="preserve">, </w:t>
      </w:r>
      <w:r w:rsidRPr="00ED3A3D">
        <w:rPr>
          <w:szCs w:val="28"/>
          <w:lang w:val="en-US" w:bidi="en-US"/>
        </w:rPr>
        <w:t>Joomla</w:t>
      </w:r>
      <w:r w:rsidRPr="00ED3A3D">
        <w:rPr>
          <w:szCs w:val="28"/>
        </w:rPr>
        <w:t xml:space="preserve"> </w:t>
      </w:r>
      <w:r w:rsidRPr="00ED3A3D">
        <w:rPr>
          <w:szCs w:val="28"/>
          <w:lang w:bidi="ru-RU"/>
        </w:rPr>
        <w:t xml:space="preserve">и </w:t>
      </w:r>
      <w:r w:rsidRPr="00ED3A3D">
        <w:rPr>
          <w:szCs w:val="28"/>
          <w:lang w:val="en-US" w:bidi="en-US"/>
        </w:rPr>
        <w:t>Drupal</w:t>
      </w:r>
      <w:r w:rsidRPr="00ED3A3D">
        <w:rPr>
          <w:szCs w:val="28"/>
          <w:lang w:bidi="en-US"/>
        </w:rPr>
        <w:t>.</w:t>
      </w:r>
    </w:p>
    <w:p w14:paraId="10751AAD" w14:textId="26BDB5F4" w:rsidR="006A3ED7" w:rsidRPr="00ED3A3D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Мировая статистика по языкам программирования, использующихся на серверной части </w:t>
      </w:r>
      <w:r w:rsidRPr="00ED3A3D">
        <w:rPr>
          <w:szCs w:val="28"/>
          <w:lang w:val="en-US" w:bidi="en-US"/>
        </w:rPr>
        <w:t>web</w:t>
      </w:r>
      <w:r w:rsidR="005573EE">
        <w:rPr>
          <w:szCs w:val="28"/>
          <w:lang w:bidi="ru-RU"/>
        </w:rPr>
        <w:t>-приложений отражена в таблице 1</w:t>
      </w:r>
      <w:r w:rsidRPr="00ED3A3D">
        <w:rPr>
          <w:szCs w:val="28"/>
          <w:lang w:bidi="ru-RU"/>
        </w:rPr>
        <w:t>.</w:t>
      </w:r>
      <w:r>
        <w:rPr>
          <w:szCs w:val="28"/>
          <w:lang w:bidi="ru-RU"/>
        </w:rPr>
        <w:t>2.</w:t>
      </w:r>
    </w:p>
    <w:p w14:paraId="778D0655" w14:textId="77777777" w:rsidR="006A3ED7" w:rsidRDefault="006A3ED7" w:rsidP="006A3ED7">
      <w:pPr>
        <w:spacing w:line="360" w:lineRule="exact"/>
        <w:rPr>
          <w:szCs w:val="28"/>
          <w:lang w:bidi="ru-RU"/>
        </w:rPr>
      </w:pPr>
    </w:p>
    <w:p w14:paraId="7838E083" w14:textId="7F1679F5" w:rsidR="006A3ED7" w:rsidRPr="00E57935" w:rsidRDefault="006A3ED7" w:rsidP="006A3ED7">
      <w:pPr>
        <w:spacing w:line="360" w:lineRule="exact"/>
        <w:ind w:left="1985" w:hanging="1985"/>
        <w:rPr>
          <w:szCs w:val="28"/>
          <w:lang w:bidi="ru-RU"/>
        </w:rPr>
      </w:pPr>
      <w:r w:rsidRPr="00E57935">
        <w:rPr>
          <w:szCs w:val="28"/>
          <w:lang w:bidi="ru-RU"/>
        </w:rPr>
        <w:t xml:space="preserve">Таблица </w:t>
      </w:r>
      <w:r w:rsidR="005573EE">
        <w:rPr>
          <w:szCs w:val="28"/>
          <w:lang w:bidi="ru-RU"/>
        </w:rPr>
        <w:t>1</w:t>
      </w:r>
      <w:r w:rsidRPr="00E57935">
        <w:rPr>
          <w:szCs w:val="28"/>
          <w:lang w:bidi="ru-RU"/>
        </w:rPr>
        <w:t xml:space="preserve">.2 </w:t>
      </w:r>
      <w:r w:rsidRPr="00E57935">
        <w:rPr>
          <w:szCs w:val="28"/>
        </w:rPr>
        <w:t>–</w:t>
      </w:r>
      <w:r w:rsidRPr="00E57935">
        <w:rPr>
          <w:szCs w:val="28"/>
          <w:lang w:bidi="ru-RU"/>
        </w:rPr>
        <w:t xml:space="preserve"> Самые распространенные языки программирования на </w:t>
      </w:r>
      <w:r w:rsidRPr="00E57935">
        <w:rPr>
          <w:szCs w:val="28"/>
          <w:lang w:val="en-US" w:bidi="en-US"/>
        </w:rPr>
        <w:t>web</w:t>
      </w:r>
      <w:r w:rsidRPr="00E57935">
        <w:rPr>
          <w:szCs w:val="28"/>
          <w:lang w:bidi="ru-RU"/>
        </w:rPr>
        <w:t>-серверах</w:t>
      </w:r>
    </w:p>
    <w:tbl>
      <w:tblPr>
        <w:tblStyle w:val="31"/>
        <w:tblW w:w="9634" w:type="dxa"/>
        <w:tblLayout w:type="fixed"/>
        <w:tblLook w:val="04A0" w:firstRow="1" w:lastRow="0" w:firstColumn="1" w:lastColumn="0" w:noHBand="0" w:noVBand="1"/>
      </w:tblPr>
      <w:tblGrid>
        <w:gridCol w:w="5098"/>
        <w:gridCol w:w="4536"/>
      </w:tblGrid>
      <w:tr w:rsidR="006A3ED7" w:rsidRPr="00ED3A3D" w14:paraId="60CA191C" w14:textId="77777777" w:rsidTr="006A3ED7">
        <w:tc>
          <w:tcPr>
            <w:tcW w:w="5098" w:type="dxa"/>
          </w:tcPr>
          <w:p w14:paraId="50FC0E98" w14:textId="0B51A2B6" w:rsidR="006A3ED7" w:rsidRPr="00ED3A3D" w:rsidRDefault="006A3ED7" w:rsidP="00714CF9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Наименование</w:t>
            </w:r>
          </w:p>
        </w:tc>
        <w:tc>
          <w:tcPr>
            <w:tcW w:w="4536" w:type="dxa"/>
          </w:tcPr>
          <w:p w14:paraId="70C8C212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Использование</w:t>
            </w:r>
          </w:p>
        </w:tc>
      </w:tr>
      <w:tr w:rsidR="006A3ED7" w:rsidRPr="00ED3A3D" w14:paraId="03DAE015" w14:textId="77777777" w:rsidTr="006A3ED7">
        <w:tc>
          <w:tcPr>
            <w:tcW w:w="5098" w:type="dxa"/>
          </w:tcPr>
          <w:p w14:paraId="443228A7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PHP</w:t>
            </w:r>
          </w:p>
        </w:tc>
        <w:tc>
          <w:tcPr>
            <w:tcW w:w="4536" w:type="dxa"/>
          </w:tcPr>
          <w:p w14:paraId="534E7492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83,5 %</w:t>
            </w:r>
          </w:p>
        </w:tc>
      </w:tr>
      <w:tr w:rsidR="006A3ED7" w:rsidRPr="00ED3A3D" w14:paraId="5BCB6150" w14:textId="77777777" w:rsidTr="006A3ED7">
        <w:tc>
          <w:tcPr>
            <w:tcW w:w="5098" w:type="dxa"/>
          </w:tcPr>
          <w:p w14:paraId="7ED32D56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ASP.NET</w:t>
            </w:r>
          </w:p>
        </w:tc>
        <w:tc>
          <w:tcPr>
            <w:tcW w:w="4536" w:type="dxa"/>
          </w:tcPr>
          <w:p w14:paraId="067F46CA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13 %</w:t>
            </w:r>
          </w:p>
        </w:tc>
      </w:tr>
      <w:tr w:rsidR="006A3ED7" w:rsidRPr="00ED3A3D" w14:paraId="2CC6EEE5" w14:textId="77777777" w:rsidTr="006A3ED7">
        <w:tc>
          <w:tcPr>
            <w:tcW w:w="5098" w:type="dxa"/>
          </w:tcPr>
          <w:p w14:paraId="2461212A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val="en-US" w:bidi="ru-RU"/>
              </w:rPr>
            </w:pPr>
            <w:r w:rsidRPr="00ED3A3D">
              <w:rPr>
                <w:szCs w:val="28"/>
                <w:lang w:val="en-US" w:bidi="en-US"/>
              </w:rPr>
              <w:t>Static files</w:t>
            </w:r>
          </w:p>
        </w:tc>
        <w:tc>
          <w:tcPr>
            <w:tcW w:w="4536" w:type="dxa"/>
          </w:tcPr>
          <w:p w14:paraId="3D421FB3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>2,</w:t>
            </w:r>
            <w:r w:rsidRPr="00ED3A3D">
              <w:rPr>
                <w:szCs w:val="28"/>
                <w:lang w:bidi="en-US"/>
              </w:rPr>
              <w:t>3%</w:t>
            </w:r>
          </w:p>
        </w:tc>
      </w:tr>
      <w:tr w:rsidR="006A3ED7" w:rsidRPr="00ED3A3D" w14:paraId="128F484E" w14:textId="77777777" w:rsidTr="006A3ED7">
        <w:tc>
          <w:tcPr>
            <w:tcW w:w="5098" w:type="dxa"/>
          </w:tcPr>
          <w:p w14:paraId="66C78B00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val="en-US" w:bidi="ru-RU"/>
              </w:rPr>
            </w:pPr>
            <w:r w:rsidRPr="00ED3A3D">
              <w:rPr>
                <w:szCs w:val="28"/>
                <w:lang w:val="en-US" w:bidi="en-US"/>
              </w:rPr>
              <w:t>Java</w:t>
            </w:r>
          </w:p>
        </w:tc>
        <w:tc>
          <w:tcPr>
            <w:tcW w:w="4536" w:type="dxa"/>
          </w:tcPr>
          <w:p w14:paraId="102C679A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2,2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746D12EA" w14:textId="77777777" w:rsidTr="006A3ED7">
        <w:tc>
          <w:tcPr>
            <w:tcW w:w="5098" w:type="dxa"/>
          </w:tcPr>
          <w:p w14:paraId="1DD58525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Ruby</w:t>
            </w:r>
            <w:proofErr w:type="spellEnd"/>
          </w:p>
        </w:tc>
        <w:tc>
          <w:tcPr>
            <w:tcW w:w="4536" w:type="dxa"/>
          </w:tcPr>
          <w:p w14:paraId="2361A7BF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0,6%</w:t>
            </w:r>
          </w:p>
        </w:tc>
      </w:tr>
    </w:tbl>
    <w:p w14:paraId="177B949F" w14:textId="77777777" w:rsidR="006A3ED7" w:rsidRPr="00ED3A3D" w:rsidRDefault="006A3ED7" w:rsidP="006A3ED7">
      <w:pPr>
        <w:spacing w:line="360" w:lineRule="exact"/>
        <w:ind w:firstLine="709"/>
        <w:rPr>
          <w:szCs w:val="28"/>
          <w:lang w:val="en-US" w:bidi="ru-RU"/>
        </w:rPr>
      </w:pPr>
    </w:p>
    <w:p w14:paraId="7B0143BE" w14:textId="48015C48" w:rsidR="006A3ED7" w:rsidRPr="00ED3A3D" w:rsidRDefault="005573EE" w:rsidP="006A3ED7">
      <w:pPr>
        <w:spacing w:line="360" w:lineRule="exact"/>
        <w:ind w:firstLine="709"/>
        <w:rPr>
          <w:szCs w:val="28"/>
          <w:lang w:bidi="ru-RU"/>
        </w:rPr>
      </w:pPr>
      <w:r>
        <w:rPr>
          <w:szCs w:val="28"/>
          <w:lang w:bidi="ru-RU"/>
        </w:rPr>
        <w:t>Из таблицы 1</w:t>
      </w:r>
      <w:r w:rsidR="006A3ED7">
        <w:rPr>
          <w:szCs w:val="28"/>
          <w:lang w:bidi="ru-RU"/>
        </w:rPr>
        <w:t>.2</w:t>
      </w:r>
      <w:r w:rsidR="006A3ED7" w:rsidRPr="00ED3A3D">
        <w:rPr>
          <w:szCs w:val="28"/>
          <w:lang w:bidi="ru-RU"/>
        </w:rPr>
        <w:t xml:space="preserve"> видно, что самым популярным языком программирование является </w:t>
      </w:r>
      <w:r w:rsidR="006A3ED7" w:rsidRPr="00ED3A3D">
        <w:rPr>
          <w:szCs w:val="28"/>
          <w:lang w:val="en-US" w:bidi="en-US"/>
        </w:rPr>
        <w:t>PHP</w:t>
      </w:r>
      <w:r w:rsidR="006A3ED7" w:rsidRPr="00ED3A3D">
        <w:rPr>
          <w:szCs w:val="28"/>
        </w:rPr>
        <w:t xml:space="preserve">, </w:t>
      </w:r>
      <w:r w:rsidR="006A3ED7" w:rsidRPr="00ED3A3D">
        <w:rPr>
          <w:szCs w:val="28"/>
          <w:lang w:bidi="ru-RU"/>
        </w:rPr>
        <w:t xml:space="preserve">который оставляет далеко позади прочие языки программирования </w:t>
      </w:r>
      <w:r w:rsidR="006A3ED7" w:rsidRPr="00ED3A3D">
        <w:rPr>
          <w:szCs w:val="28"/>
          <w:lang w:val="en-US" w:bidi="en-US"/>
        </w:rPr>
        <w:t>web</w:t>
      </w:r>
      <w:r w:rsidR="006A3ED7" w:rsidRPr="00ED3A3D">
        <w:rPr>
          <w:szCs w:val="28"/>
          <w:lang w:bidi="ru-RU"/>
        </w:rPr>
        <w:t>-приложений.</w:t>
      </w:r>
    </w:p>
    <w:p w14:paraId="7A90C1C3" w14:textId="1EC98F2D" w:rsidR="006A3ED7" w:rsidRPr="00ED3A3D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С точки зрения используемых </w:t>
      </w:r>
      <w:r w:rsidRPr="00ED3A3D">
        <w:rPr>
          <w:szCs w:val="28"/>
          <w:lang w:val="en-US" w:bidi="en-US"/>
        </w:rPr>
        <w:t>web</w:t>
      </w:r>
      <w:r w:rsidRPr="00ED3A3D">
        <w:rPr>
          <w:szCs w:val="28"/>
          <w:lang w:bidi="ru-RU"/>
        </w:rPr>
        <w:t xml:space="preserve">-серверов, наиболее распространенным является </w:t>
      </w:r>
      <w:r w:rsidRPr="00ED3A3D">
        <w:rPr>
          <w:szCs w:val="28"/>
          <w:lang w:val="en-US" w:bidi="en-US"/>
        </w:rPr>
        <w:t>web</w:t>
      </w:r>
      <w:r w:rsidRPr="00ED3A3D">
        <w:rPr>
          <w:szCs w:val="28"/>
          <w:lang w:bidi="ru-RU"/>
        </w:rPr>
        <w:t xml:space="preserve">-сервер </w:t>
      </w:r>
      <w:r w:rsidRPr="00ED3A3D">
        <w:rPr>
          <w:szCs w:val="28"/>
          <w:lang w:val="en-US" w:bidi="en-US"/>
        </w:rPr>
        <w:t>Apache</w:t>
      </w:r>
      <w:r w:rsidRPr="00ED3A3D">
        <w:rPr>
          <w:szCs w:val="28"/>
        </w:rPr>
        <w:t xml:space="preserve">, </w:t>
      </w:r>
      <w:r w:rsidRPr="00ED3A3D">
        <w:rPr>
          <w:szCs w:val="28"/>
          <w:lang w:bidi="ru-RU"/>
        </w:rPr>
        <w:t xml:space="preserve">как видно из нижеприведенной таблицы </w:t>
      </w:r>
      <w:r w:rsidR="005573EE">
        <w:rPr>
          <w:szCs w:val="28"/>
          <w:lang w:bidi="ru-RU"/>
        </w:rPr>
        <w:t>1</w:t>
      </w:r>
      <w:r>
        <w:rPr>
          <w:szCs w:val="28"/>
          <w:lang w:bidi="ru-RU"/>
        </w:rPr>
        <w:t>.</w:t>
      </w:r>
      <w:r w:rsidRPr="00ED3A3D">
        <w:rPr>
          <w:szCs w:val="28"/>
          <w:lang w:bidi="ru-RU"/>
        </w:rPr>
        <w:t>3.</w:t>
      </w:r>
    </w:p>
    <w:p w14:paraId="1E664BDB" w14:textId="77777777" w:rsidR="006A3ED7" w:rsidRPr="00ED3A3D" w:rsidRDefault="006A3ED7" w:rsidP="006A3ED7">
      <w:pPr>
        <w:spacing w:line="360" w:lineRule="exact"/>
        <w:ind w:firstLine="720"/>
        <w:rPr>
          <w:szCs w:val="28"/>
          <w:lang w:bidi="ru-RU"/>
        </w:rPr>
      </w:pPr>
    </w:p>
    <w:p w14:paraId="5578C755" w14:textId="0CF3E8EE" w:rsidR="006A3ED7" w:rsidRPr="00ED3A3D" w:rsidRDefault="006A3ED7" w:rsidP="006A3ED7">
      <w:pPr>
        <w:spacing w:line="360" w:lineRule="exact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Таблица </w:t>
      </w:r>
      <w:r w:rsidR="005573EE">
        <w:rPr>
          <w:szCs w:val="28"/>
          <w:lang w:bidi="ru-RU"/>
        </w:rPr>
        <w:t>1</w:t>
      </w:r>
      <w:r>
        <w:rPr>
          <w:szCs w:val="28"/>
          <w:lang w:bidi="ru-RU"/>
        </w:rPr>
        <w:t>.</w:t>
      </w:r>
      <w:r w:rsidRPr="00ED3A3D">
        <w:rPr>
          <w:szCs w:val="28"/>
          <w:lang w:bidi="ru-RU"/>
        </w:rPr>
        <w:t xml:space="preserve">3 - Самые распространенные </w:t>
      </w:r>
      <w:proofErr w:type="spellStart"/>
      <w:r w:rsidRPr="00ED3A3D">
        <w:rPr>
          <w:szCs w:val="28"/>
          <w:lang w:bidi="en-US"/>
        </w:rPr>
        <w:t>web</w:t>
      </w:r>
      <w:proofErr w:type="spellEnd"/>
      <w:r w:rsidRPr="00ED3A3D">
        <w:rPr>
          <w:szCs w:val="28"/>
          <w:lang w:bidi="ru-RU"/>
        </w:rPr>
        <w:t>-сервера</w:t>
      </w:r>
    </w:p>
    <w:tbl>
      <w:tblPr>
        <w:tblStyle w:val="31"/>
        <w:tblW w:w="9497" w:type="dxa"/>
        <w:tblLayout w:type="fixed"/>
        <w:tblLook w:val="04A0" w:firstRow="1" w:lastRow="0" w:firstColumn="1" w:lastColumn="0" w:noHBand="0" w:noVBand="1"/>
      </w:tblPr>
      <w:tblGrid>
        <w:gridCol w:w="6037"/>
        <w:gridCol w:w="3460"/>
      </w:tblGrid>
      <w:tr w:rsidR="006A3ED7" w:rsidRPr="00ED3A3D" w14:paraId="0010FD49" w14:textId="77777777" w:rsidTr="006A3ED7">
        <w:tc>
          <w:tcPr>
            <w:tcW w:w="6037" w:type="dxa"/>
          </w:tcPr>
          <w:p w14:paraId="7E325020" w14:textId="07CC966D" w:rsidR="006A3ED7" w:rsidRPr="00ED3A3D" w:rsidRDefault="006A3ED7" w:rsidP="00BB586B">
            <w:pPr>
              <w:spacing w:line="360" w:lineRule="exact"/>
              <w:jc w:val="center"/>
              <w:rPr>
                <w:szCs w:val="28"/>
                <w:lang w:bidi="en-US"/>
              </w:rPr>
            </w:pPr>
            <w:r w:rsidRPr="00ED3A3D">
              <w:rPr>
                <w:szCs w:val="28"/>
                <w:lang w:bidi="en-US"/>
              </w:rPr>
              <w:t>Наименование</w:t>
            </w:r>
          </w:p>
        </w:tc>
        <w:tc>
          <w:tcPr>
            <w:tcW w:w="3460" w:type="dxa"/>
          </w:tcPr>
          <w:p w14:paraId="6B38E0B2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Использование</w:t>
            </w:r>
          </w:p>
        </w:tc>
      </w:tr>
      <w:tr w:rsidR="006A3ED7" w:rsidRPr="00ED3A3D" w14:paraId="6BCF3949" w14:textId="77777777" w:rsidTr="006A3ED7">
        <w:tc>
          <w:tcPr>
            <w:tcW w:w="6037" w:type="dxa"/>
          </w:tcPr>
          <w:p w14:paraId="26D18D4C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Apache</w:t>
            </w:r>
            <w:proofErr w:type="spellEnd"/>
          </w:p>
        </w:tc>
        <w:tc>
          <w:tcPr>
            <w:tcW w:w="3460" w:type="dxa"/>
          </w:tcPr>
          <w:p w14:paraId="502663CB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45,7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3F18915A" w14:textId="77777777" w:rsidTr="006A3ED7">
        <w:tc>
          <w:tcPr>
            <w:tcW w:w="6037" w:type="dxa"/>
          </w:tcPr>
          <w:p w14:paraId="07D59DDC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Nginx</w:t>
            </w:r>
            <w:proofErr w:type="spellEnd"/>
          </w:p>
        </w:tc>
        <w:tc>
          <w:tcPr>
            <w:tcW w:w="3460" w:type="dxa"/>
          </w:tcPr>
          <w:p w14:paraId="2915A99C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39,5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7BE87AD5" w14:textId="77777777" w:rsidTr="006A3ED7">
        <w:tc>
          <w:tcPr>
            <w:tcW w:w="6037" w:type="dxa"/>
          </w:tcPr>
          <w:p w14:paraId="2C8CEEB5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Microsoft</w:t>
            </w:r>
            <w:proofErr w:type="spellEnd"/>
            <w:r w:rsidRPr="00ED3A3D">
              <w:rPr>
                <w:szCs w:val="28"/>
                <w:lang w:bidi="en-US"/>
              </w:rPr>
              <w:t>-IIS</w:t>
            </w:r>
          </w:p>
        </w:tc>
        <w:tc>
          <w:tcPr>
            <w:tcW w:w="3460" w:type="dxa"/>
          </w:tcPr>
          <w:p w14:paraId="35AE5465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9,4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3B97EE97" w14:textId="77777777" w:rsidTr="006A3ED7">
        <w:tc>
          <w:tcPr>
            <w:tcW w:w="6037" w:type="dxa"/>
          </w:tcPr>
          <w:p w14:paraId="20BD3CE9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LiteSpeed</w:t>
            </w:r>
            <w:proofErr w:type="spellEnd"/>
          </w:p>
        </w:tc>
        <w:tc>
          <w:tcPr>
            <w:tcW w:w="3460" w:type="dxa"/>
          </w:tcPr>
          <w:p w14:paraId="16D6701E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3,4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57B6B886" w14:textId="77777777" w:rsidTr="006A3ED7">
        <w:tc>
          <w:tcPr>
            <w:tcW w:w="6037" w:type="dxa"/>
          </w:tcPr>
          <w:p w14:paraId="4EA8D977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Google</w:t>
            </w:r>
            <w:proofErr w:type="spellEnd"/>
            <w:r w:rsidRPr="00ED3A3D">
              <w:rPr>
                <w:szCs w:val="28"/>
                <w:lang w:bidi="en-US"/>
              </w:rPr>
              <w:t xml:space="preserve"> </w:t>
            </w:r>
            <w:proofErr w:type="spellStart"/>
            <w:r w:rsidRPr="00ED3A3D">
              <w:rPr>
                <w:szCs w:val="28"/>
                <w:lang w:bidi="en-US"/>
              </w:rPr>
              <w:t>Servers</w:t>
            </w:r>
            <w:proofErr w:type="spellEnd"/>
          </w:p>
        </w:tc>
        <w:tc>
          <w:tcPr>
            <w:tcW w:w="3460" w:type="dxa"/>
          </w:tcPr>
          <w:p w14:paraId="3EAB966D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1,</w:t>
            </w:r>
            <w:r w:rsidRPr="00ED3A3D">
              <w:rPr>
                <w:szCs w:val="28"/>
                <w:lang w:val="en-US" w:bidi="en-US"/>
              </w:rPr>
              <w:t xml:space="preserve">0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</w:tbl>
    <w:p w14:paraId="17D1E039" w14:textId="77777777" w:rsidR="006A3ED7" w:rsidRPr="00ED3A3D" w:rsidRDefault="006A3ED7" w:rsidP="006A3ED7">
      <w:pPr>
        <w:spacing w:line="360" w:lineRule="exact"/>
        <w:ind w:firstLine="709"/>
        <w:rPr>
          <w:szCs w:val="28"/>
          <w:lang w:val="en-US" w:bidi="ru-RU"/>
        </w:rPr>
      </w:pPr>
    </w:p>
    <w:p w14:paraId="6993A1A1" w14:textId="645BC2DF" w:rsidR="006A3ED7" w:rsidRDefault="005573EE" w:rsidP="006A3ED7">
      <w:pPr>
        <w:spacing w:line="360" w:lineRule="exact"/>
        <w:ind w:firstLine="709"/>
        <w:rPr>
          <w:szCs w:val="28"/>
        </w:rPr>
      </w:pPr>
      <w:r>
        <w:rPr>
          <w:szCs w:val="28"/>
          <w:lang w:bidi="ru-RU"/>
        </w:rPr>
        <w:t>Исходя из анализа таблицы 1</w:t>
      </w:r>
      <w:r w:rsidR="006A3ED7">
        <w:rPr>
          <w:szCs w:val="28"/>
          <w:lang w:bidi="ru-RU"/>
        </w:rPr>
        <w:t>.3</w:t>
      </w:r>
      <w:r w:rsidR="006A3ED7" w:rsidRPr="00ED3A3D">
        <w:rPr>
          <w:szCs w:val="28"/>
          <w:lang w:bidi="ru-RU"/>
        </w:rPr>
        <w:t xml:space="preserve"> можно сделать вывод, что наиболее распространенной системой управления базами данных (СУБД) для развертывания приложений в Интернете является </w:t>
      </w:r>
      <w:r w:rsidR="006A3ED7" w:rsidRPr="00ED3A3D">
        <w:rPr>
          <w:szCs w:val="28"/>
          <w:lang w:val="en-US" w:bidi="en-US"/>
        </w:rPr>
        <w:t>MySQL</w:t>
      </w:r>
      <w:r w:rsidR="006A3ED7" w:rsidRPr="00ED3A3D">
        <w:rPr>
          <w:szCs w:val="28"/>
        </w:rPr>
        <w:t xml:space="preserve">, </w:t>
      </w:r>
      <w:r w:rsidR="006A3ED7" w:rsidRPr="00ED3A3D">
        <w:rPr>
          <w:szCs w:val="28"/>
          <w:lang w:bidi="ru-RU"/>
        </w:rPr>
        <w:t xml:space="preserve">поскольку и </w:t>
      </w:r>
      <w:r w:rsidR="006A3ED7" w:rsidRPr="00ED3A3D">
        <w:rPr>
          <w:szCs w:val="28"/>
          <w:lang w:val="en-US" w:bidi="en-US"/>
        </w:rPr>
        <w:t>WordPress</w:t>
      </w:r>
      <w:r w:rsidR="006A3ED7" w:rsidRPr="00ED3A3D">
        <w:rPr>
          <w:szCs w:val="28"/>
          <w:lang w:bidi="en-US"/>
        </w:rPr>
        <w:t>,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bidi="ru-RU"/>
        </w:rPr>
        <w:t xml:space="preserve">и </w:t>
      </w:r>
      <w:r w:rsidR="006A3ED7" w:rsidRPr="00ED3A3D">
        <w:rPr>
          <w:szCs w:val="28"/>
          <w:lang w:val="en-US" w:bidi="en-US"/>
        </w:rPr>
        <w:t>Joomla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bidi="ru-RU"/>
        </w:rPr>
        <w:t xml:space="preserve">и </w:t>
      </w:r>
      <w:r w:rsidR="006A3ED7" w:rsidRPr="00ED3A3D">
        <w:rPr>
          <w:szCs w:val="28"/>
          <w:lang w:val="en-US" w:bidi="en-US"/>
        </w:rPr>
        <w:t>Drupal</w:t>
      </w:r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bidi="ru-RU"/>
        </w:rPr>
        <w:t xml:space="preserve">изначально и по настоящее время ориентированы в основном на применение </w:t>
      </w:r>
      <w:r w:rsidR="006A3ED7" w:rsidRPr="00ED3A3D">
        <w:rPr>
          <w:szCs w:val="28"/>
          <w:lang w:val="en-US" w:bidi="en-US"/>
        </w:rPr>
        <w:t>MySQL</w:t>
      </w:r>
      <w:r w:rsidR="006A3ED7" w:rsidRPr="00ED3A3D">
        <w:rPr>
          <w:szCs w:val="28"/>
        </w:rPr>
        <w:t xml:space="preserve">. </w:t>
      </w:r>
    </w:p>
    <w:p w14:paraId="5FAC7CCC" w14:textId="77777777" w:rsidR="006A3ED7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В последних версиях этих </w:t>
      </w:r>
      <w:r w:rsidRPr="00ED3A3D">
        <w:rPr>
          <w:szCs w:val="28"/>
          <w:lang w:val="en-US" w:bidi="en-US"/>
        </w:rPr>
        <w:t>CMS</w:t>
      </w:r>
      <w:r w:rsidRPr="00ED3A3D">
        <w:rPr>
          <w:szCs w:val="28"/>
        </w:rPr>
        <w:t xml:space="preserve"> </w:t>
      </w:r>
      <w:r w:rsidRPr="00ED3A3D">
        <w:rPr>
          <w:szCs w:val="28"/>
          <w:lang w:bidi="ru-RU"/>
        </w:rPr>
        <w:t xml:space="preserve">появилась возможность использования таких СУБД как </w:t>
      </w:r>
      <w:r w:rsidRPr="00ED3A3D">
        <w:rPr>
          <w:szCs w:val="28"/>
          <w:lang w:val="en-US" w:bidi="en-US"/>
        </w:rPr>
        <w:t>PostgreSQL</w:t>
      </w:r>
      <w:r w:rsidRPr="00ED3A3D">
        <w:rPr>
          <w:szCs w:val="28"/>
        </w:rPr>
        <w:t xml:space="preserve">, </w:t>
      </w:r>
      <w:r w:rsidRPr="00ED3A3D">
        <w:rPr>
          <w:szCs w:val="28"/>
          <w:lang w:val="en-US" w:bidi="en-US"/>
        </w:rPr>
        <w:t>MSSQL</w:t>
      </w:r>
      <w:r w:rsidRPr="00ED3A3D">
        <w:rPr>
          <w:szCs w:val="28"/>
        </w:rPr>
        <w:t>.</w:t>
      </w:r>
      <w:r w:rsidRPr="00342772">
        <w:rPr>
          <w:szCs w:val="28"/>
          <w:lang w:bidi="ru-RU"/>
        </w:rPr>
        <w:t xml:space="preserve"> </w:t>
      </w:r>
    </w:p>
    <w:p w14:paraId="773C79BE" w14:textId="04DAE8C6" w:rsidR="006A3ED7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Если провести анализ </w:t>
      </w:r>
      <w:r w:rsidR="006E2DA5">
        <w:rPr>
          <w:szCs w:val="28"/>
          <w:lang w:bidi="ru-RU"/>
        </w:rPr>
        <w:t>российского</w:t>
      </w:r>
      <w:r w:rsidRPr="00ED3A3D">
        <w:rPr>
          <w:szCs w:val="28"/>
          <w:lang w:bidi="ru-RU"/>
        </w:rPr>
        <w:t xml:space="preserve"> Интернета, то получим подобные результаты.</w:t>
      </w:r>
    </w:p>
    <w:p w14:paraId="7887AFF3" w14:textId="4345C198" w:rsidR="006A3ED7" w:rsidRPr="00ED3A3D" w:rsidRDefault="006A3ED7" w:rsidP="006A3ED7">
      <w:pPr>
        <w:spacing w:line="360" w:lineRule="exact"/>
        <w:ind w:firstLine="709"/>
        <w:rPr>
          <w:szCs w:val="28"/>
          <w:lang w:bidi="ru-RU"/>
        </w:rPr>
      </w:pPr>
      <w:r w:rsidRPr="00ED3A3D">
        <w:rPr>
          <w:szCs w:val="28"/>
          <w:lang w:bidi="ru-RU"/>
        </w:rPr>
        <w:t xml:space="preserve">Результаты рейтинга </w:t>
      </w:r>
      <w:r w:rsidRPr="00ED3A3D">
        <w:rPr>
          <w:szCs w:val="28"/>
          <w:lang w:val="en-US" w:bidi="en-US"/>
        </w:rPr>
        <w:t>CMS</w:t>
      </w:r>
      <w:r w:rsidRPr="00ED3A3D">
        <w:rPr>
          <w:szCs w:val="28"/>
        </w:rPr>
        <w:t xml:space="preserve"> </w:t>
      </w:r>
      <w:r w:rsidRPr="00ED3A3D">
        <w:rPr>
          <w:szCs w:val="28"/>
          <w:lang w:bidi="ru-RU"/>
        </w:rPr>
        <w:t xml:space="preserve">по версии компании </w:t>
      </w:r>
      <w:proofErr w:type="spellStart"/>
      <w:r w:rsidRPr="00ED3A3D">
        <w:rPr>
          <w:szCs w:val="28"/>
          <w:lang w:val="en-US" w:bidi="en-US"/>
        </w:rPr>
        <w:t>iTrack</w:t>
      </w:r>
      <w:proofErr w:type="spellEnd"/>
      <w:r w:rsidRPr="00ED3A3D">
        <w:rPr>
          <w:szCs w:val="28"/>
        </w:rPr>
        <w:t xml:space="preserve"> </w:t>
      </w:r>
      <w:r w:rsidRPr="00ED3A3D">
        <w:rPr>
          <w:szCs w:val="28"/>
          <w:lang w:bidi="ru-RU"/>
        </w:rPr>
        <w:t xml:space="preserve">представлены в таблице </w:t>
      </w:r>
      <w:r w:rsidR="005573EE">
        <w:rPr>
          <w:szCs w:val="28"/>
          <w:lang w:bidi="ru-RU"/>
        </w:rPr>
        <w:t>1</w:t>
      </w:r>
      <w:r>
        <w:rPr>
          <w:szCs w:val="28"/>
          <w:lang w:bidi="ru-RU"/>
        </w:rPr>
        <w:t>.</w:t>
      </w:r>
      <w:r w:rsidRPr="00ED3A3D">
        <w:rPr>
          <w:szCs w:val="28"/>
          <w:lang w:bidi="ru-RU"/>
        </w:rPr>
        <w:t>4.</w:t>
      </w:r>
    </w:p>
    <w:p w14:paraId="27FC471F" w14:textId="0A08795F" w:rsidR="00714CF9" w:rsidRDefault="00714CF9" w:rsidP="006A3ED7">
      <w:pPr>
        <w:spacing w:line="360" w:lineRule="exact"/>
        <w:rPr>
          <w:szCs w:val="28"/>
          <w:lang w:bidi="ru-RU"/>
        </w:rPr>
      </w:pPr>
    </w:p>
    <w:p w14:paraId="32C65B35" w14:textId="7EC0F4B9" w:rsidR="006A3ED7" w:rsidRPr="00ED3A3D" w:rsidRDefault="005573EE" w:rsidP="006A3ED7">
      <w:pPr>
        <w:spacing w:line="360" w:lineRule="exact"/>
        <w:rPr>
          <w:szCs w:val="28"/>
          <w:lang w:bidi="ru-RU"/>
        </w:rPr>
      </w:pPr>
      <w:r>
        <w:rPr>
          <w:szCs w:val="28"/>
          <w:lang w:bidi="ru-RU"/>
        </w:rPr>
        <w:t>Таблица 1</w:t>
      </w:r>
      <w:r w:rsidR="006A3ED7" w:rsidRPr="00B56800">
        <w:rPr>
          <w:szCs w:val="28"/>
          <w:lang w:bidi="ru-RU"/>
        </w:rPr>
        <w:t xml:space="preserve">.4 – Рейтинг </w:t>
      </w:r>
      <w:r w:rsidR="006A3ED7" w:rsidRPr="00B56800">
        <w:rPr>
          <w:szCs w:val="28"/>
          <w:lang w:val="en-US" w:bidi="en-US"/>
        </w:rPr>
        <w:t>CMS</w:t>
      </w:r>
      <w:r w:rsidR="006A3ED7" w:rsidRPr="00B56800">
        <w:rPr>
          <w:szCs w:val="28"/>
        </w:rPr>
        <w:t xml:space="preserve"> </w:t>
      </w:r>
      <w:r w:rsidR="006A3ED7" w:rsidRPr="00B56800">
        <w:rPr>
          <w:szCs w:val="28"/>
          <w:lang w:bidi="ru-RU"/>
        </w:rPr>
        <w:t>в доменной</w:t>
      </w:r>
      <w:r w:rsidR="006A3ED7" w:rsidRPr="00ED3A3D">
        <w:rPr>
          <w:szCs w:val="28"/>
          <w:lang w:bidi="ru-RU"/>
        </w:rPr>
        <w:t xml:space="preserve"> зоне </w:t>
      </w:r>
      <w:proofErr w:type="spellStart"/>
      <w:r w:rsidR="006A3ED7" w:rsidRPr="00ED3A3D">
        <w:rPr>
          <w:szCs w:val="28"/>
          <w:lang w:val="en-US" w:bidi="en-US"/>
        </w:rPr>
        <w:t>ru</w:t>
      </w:r>
      <w:proofErr w:type="spellEnd"/>
      <w:r w:rsidR="006A3ED7" w:rsidRPr="00ED3A3D">
        <w:rPr>
          <w:szCs w:val="28"/>
        </w:rPr>
        <w:t xml:space="preserve"> </w:t>
      </w:r>
      <w:r w:rsidR="006A3ED7" w:rsidRPr="00ED3A3D">
        <w:rPr>
          <w:szCs w:val="28"/>
          <w:lang w:bidi="ru-RU"/>
        </w:rPr>
        <w:t xml:space="preserve">по версии компании </w:t>
      </w:r>
      <w:proofErr w:type="spellStart"/>
      <w:r w:rsidR="006A3ED7" w:rsidRPr="00ED3A3D">
        <w:rPr>
          <w:szCs w:val="28"/>
          <w:lang w:val="en-US" w:bidi="en-US"/>
        </w:rPr>
        <w:t>iTrack</w:t>
      </w:r>
      <w:proofErr w:type="spellEnd"/>
    </w:p>
    <w:tbl>
      <w:tblPr>
        <w:tblStyle w:val="31"/>
        <w:tblW w:w="9351" w:type="dxa"/>
        <w:tblLayout w:type="fixed"/>
        <w:tblLook w:val="04A0" w:firstRow="1" w:lastRow="0" w:firstColumn="1" w:lastColumn="0" w:noHBand="0" w:noVBand="1"/>
      </w:tblPr>
      <w:tblGrid>
        <w:gridCol w:w="5949"/>
        <w:gridCol w:w="3402"/>
      </w:tblGrid>
      <w:tr w:rsidR="006A3ED7" w:rsidRPr="00ED3A3D" w14:paraId="7FEC6AD2" w14:textId="77777777" w:rsidTr="006A3ED7">
        <w:tc>
          <w:tcPr>
            <w:tcW w:w="5949" w:type="dxa"/>
          </w:tcPr>
          <w:p w14:paraId="37F52733" w14:textId="5E19188D" w:rsidR="006A3ED7" w:rsidRPr="00ED3A3D" w:rsidRDefault="006A3ED7" w:rsidP="00714CF9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Наименование</w:t>
            </w:r>
          </w:p>
        </w:tc>
        <w:tc>
          <w:tcPr>
            <w:tcW w:w="3402" w:type="dxa"/>
          </w:tcPr>
          <w:p w14:paraId="52ED97FB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Использование</w:t>
            </w:r>
          </w:p>
        </w:tc>
      </w:tr>
      <w:tr w:rsidR="006A3ED7" w:rsidRPr="00ED3A3D" w14:paraId="1C8018B5" w14:textId="77777777" w:rsidTr="006A3ED7">
        <w:tc>
          <w:tcPr>
            <w:tcW w:w="5949" w:type="dxa"/>
          </w:tcPr>
          <w:p w14:paraId="2BCAF70C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WordPress</w:t>
            </w:r>
            <w:proofErr w:type="spellEnd"/>
          </w:p>
        </w:tc>
        <w:tc>
          <w:tcPr>
            <w:tcW w:w="3402" w:type="dxa"/>
          </w:tcPr>
          <w:p w14:paraId="24744B79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42,8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3C1F357A" w14:textId="77777777" w:rsidTr="006A3ED7">
        <w:tc>
          <w:tcPr>
            <w:tcW w:w="5949" w:type="dxa"/>
          </w:tcPr>
          <w:p w14:paraId="7940909F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Joomla</w:t>
            </w:r>
            <w:proofErr w:type="spellEnd"/>
          </w:p>
        </w:tc>
        <w:tc>
          <w:tcPr>
            <w:tcW w:w="3402" w:type="dxa"/>
          </w:tcPr>
          <w:p w14:paraId="3CF91ECB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15,18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04D1A04D" w14:textId="77777777" w:rsidTr="006A3ED7">
        <w:tc>
          <w:tcPr>
            <w:tcW w:w="5949" w:type="dxa"/>
          </w:tcPr>
          <w:p w14:paraId="14535A19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1С-Битрикс</w:t>
            </w:r>
          </w:p>
        </w:tc>
        <w:tc>
          <w:tcPr>
            <w:tcW w:w="3402" w:type="dxa"/>
          </w:tcPr>
          <w:p w14:paraId="5CB41D37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9,83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01E93E70" w14:textId="77777777" w:rsidTr="006A3ED7">
        <w:tc>
          <w:tcPr>
            <w:tcW w:w="5949" w:type="dxa"/>
          </w:tcPr>
          <w:p w14:paraId="78FF4ADD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en-US"/>
              </w:rPr>
            </w:pPr>
            <w:proofErr w:type="spellStart"/>
            <w:r w:rsidRPr="00ED3A3D">
              <w:rPr>
                <w:szCs w:val="28"/>
                <w:lang w:bidi="en-US"/>
              </w:rPr>
              <w:t>OpenCart</w:t>
            </w:r>
            <w:proofErr w:type="spellEnd"/>
          </w:p>
        </w:tc>
        <w:tc>
          <w:tcPr>
            <w:tcW w:w="3402" w:type="dxa"/>
          </w:tcPr>
          <w:p w14:paraId="74E7F685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val="en-US" w:bidi="en-US"/>
              </w:rPr>
            </w:pPr>
            <w:r w:rsidRPr="00ED3A3D">
              <w:rPr>
                <w:szCs w:val="28"/>
                <w:lang w:val="en-US" w:bidi="en-US"/>
              </w:rPr>
              <w:t>3,97</w:t>
            </w:r>
          </w:p>
        </w:tc>
      </w:tr>
      <w:tr w:rsidR="006A3ED7" w:rsidRPr="00ED3A3D" w14:paraId="735E3D0B" w14:textId="77777777" w:rsidTr="006A3ED7">
        <w:tc>
          <w:tcPr>
            <w:tcW w:w="5949" w:type="dxa"/>
          </w:tcPr>
          <w:p w14:paraId="6C0CF460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Drupal</w:t>
            </w:r>
            <w:proofErr w:type="spellEnd"/>
          </w:p>
        </w:tc>
        <w:tc>
          <w:tcPr>
            <w:tcW w:w="3402" w:type="dxa"/>
          </w:tcPr>
          <w:p w14:paraId="4807EEBA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3,81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03DA358F" w14:textId="77777777" w:rsidTr="006A3ED7">
        <w:tc>
          <w:tcPr>
            <w:tcW w:w="5949" w:type="dxa"/>
          </w:tcPr>
          <w:p w14:paraId="0158C949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val="en-US"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MODx</w:t>
            </w:r>
            <w:proofErr w:type="spellEnd"/>
            <w:r w:rsidRPr="00ED3A3D">
              <w:rPr>
                <w:szCs w:val="28"/>
                <w:lang w:val="en-US" w:bidi="en-US"/>
              </w:rPr>
              <w:t xml:space="preserve"> Revolution</w:t>
            </w:r>
          </w:p>
        </w:tc>
        <w:tc>
          <w:tcPr>
            <w:tcW w:w="3402" w:type="dxa"/>
          </w:tcPr>
          <w:p w14:paraId="462E936A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3,09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2CEDDEE2" w14:textId="77777777" w:rsidTr="006A3ED7">
        <w:tc>
          <w:tcPr>
            <w:tcW w:w="5949" w:type="dxa"/>
          </w:tcPr>
          <w:p w14:paraId="65456B0A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val="en-US" w:bidi="en-US"/>
              </w:rPr>
            </w:pPr>
            <w:proofErr w:type="spellStart"/>
            <w:r w:rsidRPr="00ED3A3D">
              <w:rPr>
                <w:szCs w:val="28"/>
                <w:lang w:val="en-US" w:bidi="en-US"/>
              </w:rPr>
              <w:t>Wix</w:t>
            </w:r>
            <w:proofErr w:type="spellEnd"/>
          </w:p>
        </w:tc>
        <w:tc>
          <w:tcPr>
            <w:tcW w:w="3402" w:type="dxa"/>
          </w:tcPr>
          <w:p w14:paraId="33285266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val="en-US" w:bidi="en-US"/>
              </w:rPr>
            </w:pPr>
            <w:r w:rsidRPr="00ED3A3D">
              <w:rPr>
                <w:szCs w:val="28"/>
                <w:lang w:val="en-US" w:bidi="en-US"/>
              </w:rPr>
              <w:t>2,81 %</w:t>
            </w:r>
          </w:p>
        </w:tc>
      </w:tr>
      <w:tr w:rsidR="006A3ED7" w:rsidRPr="00ED3A3D" w14:paraId="2BE62E28" w14:textId="77777777" w:rsidTr="006A3ED7">
        <w:tc>
          <w:tcPr>
            <w:tcW w:w="5949" w:type="dxa"/>
          </w:tcPr>
          <w:p w14:paraId="3C8C570C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DataLife</w:t>
            </w:r>
            <w:proofErr w:type="spellEnd"/>
            <w:r w:rsidRPr="00ED3A3D">
              <w:rPr>
                <w:szCs w:val="28"/>
                <w:lang w:bidi="en-US"/>
              </w:rPr>
              <w:t xml:space="preserve"> </w:t>
            </w:r>
            <w:proofErr w:type="spellStart"/>
            <w:r w:rsidRPr="00ED3A3D">
              <w:rPr>
                <w:szCs w:val="28"/>
                <w:lang w:bidi="en-US"/>
              </w:rPr>
              <w:t>Engine</w:t>
            </w:r>
            <w:proofErr w:type="spellEnd"/>
          </w:p>
        </w:tc>
        <w:tc>
          <w:tcPr>
            <w:tcW w:w="3402" w:type="dxa"/>
          </w:tcPr>
          <w:p w14:paraId="6EF4441E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2,33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74A0479D" w14:textId="77777777" w:rsidTr="006A3ED7">
        <w:tc>
          <w:tcPr>
            <w:tcW w:w="5949" w:type="dxa"/>
          </w:tcPr>
          <w:p w14:paraId="388586BA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uCoz</w:t>
            </w:r>
            <w:proofErr w:type="spellEnd"/>
          </w:p>
        </w:tc>
        <w:tc>
          <w:tcPr>
            <w:tcW w:w="3402" w:type="dxa"/>
          </w:tcPr>
          <w:p w14:paraId="758E715F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1,9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3EAB2842" w14:textId="77777777" w:rsidTr="006A3ED7">
        <w:tc>
          <w:tcPr>
            <w:tcW w:w="5949" w:type="dxa"/>
          </w:tcPr>
          <w:p w14:paraId="43E846D9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proofErr w:type="spellStart"/>
            <w:r w:rsidRPr="00ED3A3D">
              <w:rPr>
                <w:szCs w:val="28"/>
                <w:lang w:bidi="en-US"/>
              </w:rPr>
              <w:t>MODx</w:t>
            </w:r>
            <w:proofErr w:type="spellEnd"/>
            <w:r w:rsidRPr="00ED3A3D">
              <w:rPr>
                <w:szCs w:val="28"/>
                <w:lang w:val="en-US" w:bidi="en-US"/>
              </w:rPr>
              <w:t xml:space="preserve"> Evolution</w:t>
            </w:r>
          </w:p>
        </w:tc>
        <w:tc>
          <w:tcPr>
            <w:tcW w:w="3402" w:type="dxa"/>
          </w:tcPr>
          <w:p w14:paraId="40F2D391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val="en-US" w:bidi="en-US"/>
              </w:rPr>
              <w:t xml:space="preserve">1,71 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  <w:tr w:rsidR="006A3ED7" w:rsidRPr="00ED3A3D" w14:paraId="44340111" w14:textId="77777777" w:rsidTr="006A3ED7">
        <w:tc>
          <w:tcPr>
            <w:tcW w:w="5949" w:type="dxa"/>
          </w:tcPr>
          <w:p w14:paraId="473449DD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Прочие</w:t>
            </w:r>
          </w:p>
        </w:tc>
        <w:tc>
          <w:tcPr>
            <w:tcW w:w="3402" w:type="dxa"/>
          </w:tcPr>
          <w:p w14:paraId="3C026D9D" w14:textId="77777777" w:rsidR="006A3ED7" w:rsidRPr="00ED3A3D" w:rsidRDefault="006A3ED7" w:rsidP="006A3ED7">
            <w:pPr>
              <w:spacing w:line="360" w:lineRule="exact"/>
              <w:jc w:val="center"/>
              <w:rPr>
                <w:szCs w:val="28"/>
                <w:lang w:bidi="ru-RU"/>
              </w:rPr>
            </w:pPr>
            <w:r w:rsidRPr="00ED3A3D">
              <w:rPr>
                <w:szCs w:val="28"/>
                <w:lang w:bidi="en-US"/>
              </w:rPr>
              <w:t>11,</w:t>
            </w:r>
            <w:r w:rsidRPr="00ED3A3D">
              <w:rPr>
                <w:szCs w:val="28"/>
                <w:lang w:val="en-US" w:bidi="en-US"/>
              </w:rPr>
              <w:t>06</w:t>
            </w:r>
            <w:r w:rsidRPr="00ED3A3D">
              <w:rPr>
                <w:szCs w:val="28"/>
                <w:lang w:bidi="en-US"/>
              </w:rPr>
              <w:t>%</w:t>
            </w:r>
          </w:p>
        </w:tc>
      </w:tr>
    </w:tbl>
    <w:p w14:paraId="1A19CBA2" w14:textId="77777777" w:rsidR="006A3ED7" w:rsidRPr="00ED3A3D" w:rsidRDefault="006A3ED7" w:rsidP="006A3ED7">
      <w:pPr>
        <w:spacing w:line="360" w:lineRule="exact"/>
        <w:ind w:firstLine="720"/>
        <w:rPr>
          <w:szCs w:val="28"/>
          <w:lang w:val="en-US" w:bidi="ru-RU"/>
        </w:rPr>
      </w:pPr>
    </w:p>
    <w:p w14:paraId="6AA5D340" w14:textId="3DCF37C2" w:rsidR="006A3ED7" w:rsidRPr="00ED3A3D" w:rsidRDefault="006A3ED7" w:rsidP="006A3ED7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 xml:space="preserve">Рассмотренные программы включают функционал, который актуален для сайта </w:t>
      </w:r>
      <w:r>
        <w:rPr>
          <w:szCs w:val="28"/>
        </w:rPr>
        <w:t>«</w:t>
      </w:r>
      <w:r w:rsidRPr="00ED3A3D">
        <w:rPr>
          <w:szCs w:val="28"/>
        </w:rPr>
        <w:t xml:space="preserve">Баскетбол </w:t>
      </w:r>
      <w:r w:rsidR="00BB586B">
        <w:rPr>
          <w:szCs w:val="28"/>
        </w:rPr>
        <w:t>клуб «</w:t>
      </w:r>
      <w:proofErr w:type="spellStart"/>
      <w:r w:rsidR="00BB586B">
        <w:rPr>
          <w:szCs w:val="28"/>
        </w:rPr>
        <w:t>Цмоки</w:t>
      </w:r>
      <w:proofErr w:type="spellEnd"/>
      <w:r w:rsidR="00BB586B">
        <w:rPr>
          <w:szCs w:val="28"/>
        </w:rPr>
        <w:t>-Минск</w:t>
      </w:r>
      <w:r>
        <w:rPr>
          <w:szCs w:val="28"/>
        </w:rPr>
        <w:t>»</w:t>
      </w:r>
      <w:r w:rsidRPr="00ED3A3D">
        <w:rPr>
          <w:szCs w:val="28"/>
        </w:rPr>
        <w:t xml:space="preserve">, а также включают ряд функций, которые необходимы для проектируемого сайта. В связи с этим принято решение разработать собственный сайт на основании созданной системы управления контентом, учитывающей необходимый функционал. </w:t>
      </w:r>
    </w:p>
    <w:p w14:paraId="71DD3DF4" w14:textId="08398CEA" w:rsidR="0004261A" w:rsidRDefault="0004261A" w:rsidP="00B3319E">
      <w:pPr>
        <w:kinsoku w:val="0"/>
        <w:spacing w:line="360" w:lineRule="exact"/>
        <w:contextualSpacing/>
        <w:rPr>
          <w:lang w:eastAsia="ja-JP"/>
        </w:rPr>
      </w:pPr>
    </w:p>
    <w:p w14:paraId="22DF9B51" w14:textId="5625D9FD" w:rsidR="00B3319E" w:rsidRDefault="00B3319E" w:rsidP="005506A9">
      <w:pPr>
        <w:pStyle w:val="a7"/>
        <w:numPr>
          <w:ilvl w:val="1"/>
          <w:numId w:val="21"/>
        </w:numPr>
        <w:kinsoku w:val="0"/>
        <w:spacing w:line="360" w:lineRule="exact"/>
        <w:outlineLvl w:val="1"/>
        <w:rPr>
          <w:b/>
          <w:lang w:eastAsia="ja-JP"/>
        </w:rPr>
      </w:pPr>
      <w:bookmarkStart w:id="5" w:name="_Toc44458418"/>
      <w:r>
        <w:rPr>
          <w:b/>
          <w:lang w:eastAsia="ja-JP"/>
        </w:rPr>
        <w:t>Выводы, цели и задачи задания</w:t>
      </w:r>
      <w:bookmarkEnd w:id="5"/>
    </w:p>
    <w:p w14:paraId="05289D66" w14:textId="77777777" w:rsidR="00B3319E" w:rsidRPr="00B3319E" w:rsidRDefault="00B3319E" w:rsidP="00B3319E">
      <w:pPr>
        <w:kinsoku w:val="0"/>
        <w:spacing w:line="360" w:lineRule="exact"/>
        <w:rPr>
          <w:lang w:eastAsia="ja-JP"/>
        </w:rPr>
      </w:pPr>
    </w:p>
    <w:p w14:paraId="607869B5" w14:textId="38B33D15" w:rsidR="0004261A" w:rsidRDefault="0004261A" w:rsidP="0004261A">
      <w:pPr>
        <w:ind w:firstLine="709"/>
      </w:pPr>
      <w:r>
        <w:t>Одним из важнейших стратегических аспектов деятельности любого предприятия является своевременного создания корпоративного сайта и его постоянная поддержка.</w:t>
      </w:r>
    </w:p>
    <w:p w14:paraId="4F3B25B2" w14:textId="77777777" w:rsidR="005506A9" w:rsidRDefault="005506A9" w:rsidP="0004261A">
      <w:pPr>
        <w:ind w:firstLine="709"/>
      </w:pPr>
    </w:p>
    <w:p w14:paraId="6626B6ED" w14:textId="37A8A728" w:rsidR="0004261A" w:rsidRDefault="0004261A" w:rsidP="00B3319E">
      <w:pPr>
        <w:ind w:firstLine="709"/>
      </w:pPr>
      <w:r>
        <w:lastRenderedPageBreak/>
        <w:t>В связи с этим, было принято решение создать программное средство, которое реализует веб-сайт предприятия, с простым для понимания и функциональным интерфейсом.</w:t>
      </w:r>
    </w:p>
    <w:p w14:paraId="5C217BCD" w14:textId="77777777" w:rsidR="005506A9" w:rsidRDefault="005506A9" w:rsidP="00B3319E">
      <w:pPr>
        <w:ind w:firstLine="709"/>
        <w:rPr>
          <w:szCs w:val="28"/>
        </w:rPr>
      </w:pPr>
    </w:p>
    <w:p w14:paraId="1A800DC7" w14:textId="5E371C7D" w:rsidR="00B3319E" w:rsidRDefault="0004261A" w:rsidP="0004261A">
      <w:pPr>
        <w:ind w:firstLine="709"/>
        <w:rPr>
          <w:szCs w:val="24"/>
          <w:lang w:eastAsia="ru-RU"/>
        </w:rPr>
      </w:pPr>
      <w:r w:rsidRPr="000E47A8">
        <w:rPr>
          <w:szCs w:val="24"/>
          <w:lang w:eastAsia="ru-RU"/>
        </w:rPr>
        <w:t>Целью производственной практики является ознакомление с организационной структурой, производственными процессами и автоматизированными системами предприятия, приобретение профессиональных навыков, изучение информационных технологий, разрабатываемых</w:t>
      </w:r>
      <w:r>
        <w:rPr>
          <w:szCs w:val="24"/>
          <w:lang w:eastAsia="ru-RU"/>
        </w:rPr>
        <w:t xml:space="preserve"> для</w:t>
      </w:r>
      <w:r w:rsidRPr="000E47A8">
        <w:rPr>
          <w:szCs w:val="24"/>
          <w:lang w:eastAsia="ru-RU"/>
        </w:rPr>
        <w:t xml:space="preserve"> и используемых на предприятии, приобретение навыков</w:t>
      </w:r>
      <w:r>
        <w:rPr>
          <w:szCs w:val="24"/>
          <w:lang w:eastAsia="ru-RU"/>
        </w:rPr>
        <w:t xml:space="preserve"> реализации и</w:t>
      </w:r>
      <w:r w:rsidRPr="000E47A8">
        <w:rPr>
          <w:szCs w:val="24"/>
          <w:lang w:eastAsia="ru-RU"/>
        </w:rPr>
        <w:t xml:space="preserve"> эксплуатации ИТ-систем и их компонентов.</w:t>
      </w:r>
    </w:p>
    <w:p w14:paraId="034CDC01" w14:textId="77777777" w:rsidR="002D24F9" w:rsidRDefault="002D24F9" w:rsidP="0004261A">
      <w:pPr>
        <w:ind w:firstLine="709"/>
        <w:rPr>
          <w:szCs w:val="24"/>
          <w:lang w:eastAsia="ru-RU"/>
        </w:rPr>
      </w:pPr>
      <w:bookmarkStart w:id="6" w:name="_GoBack"/>
      <w:bookmarkEnd w:id="6"/>
    </w:p>
    <w:p w14:paraId="08C29560" w14:textId="26C38AA2" w:rsidR="0004261A" w:rsidRPr="00ED3A3D" w:rsidRDefault="00B3319E" w:rsidP="00B3319E">
      <w:pPr>
        <w:ind w:firstLine="709"/>
        <w:rPr>
          <w:lang w:eastAsia="ja-JP"/>
        </w:rPr>
      </w:pPr>
      <w:r>
        <w:rPr>
          <w:szCs w:val="24"/>
          <w:lang w:eastAsia="ru-RU"/>
        </w:rPr>
        <w:t>В качестве задачи задания по практике является создание веб-сайта «Баскетбольный клуб «Минск – 2006» для представления клуба в сети</w:t>
      </w:r>
      <w:r w:rsidR="00DF24C9">
        <w:rPr>
          <w:szCs w:val="24"/>
          <w:lang w:eastAsia="ru-RU"/>
        </w:rPr>
        <w:t>.</w:t>
      </w:r>
    </w:p>
    <w:p w14:paraId="3CFDFAA8" w14:textId="77777777" w:rsidR="00BE7584" w:rsidRDefault="00BE7584">
      <w:pPr>
        <w:spacing w:after="160" w:line="259" w:lineRule="auto"/>
        <w:jc w:val="left"/>
      </w:pPr>
      <w:r>
        <w:br w:type="page"/>
      </w:r>
    </w:p>
    <w:p w14:paraId="3CA8B26E" w14:textId="5C27DA9C" w:rsidR="00966059" w:rsidRPr="00966059" w:rsidRDefault="004D044D" w:rsidP="00966059">
      <w:pPr>
        <w:pStyle w:val="a6"/>
        <w:numPr>
          <w:ilvl w:val="0"/>
          <w:numId w:val="2"/>
        </w:numPr>
        <w:tabs>
          <w:tab w:val="left" w:pos="1560"/>
        </w:tabs>
        <w:spacing w:before="0" w:beforeAutospacing="0" w:after="0" w:afterAutospacing="0" w:line="312" w:lineRule="auto"/>
        <w:jc w:val="both"/>
        <w:outlineLvl w:val="0"/>
        <w:rPr>
          <w:b/>
          <w:sz w:val="28"/>
          <w:szCs w:val="28"/>
        </w:rPr>
      </w:pPr>
      <w:bookmarkStart w:id="7" w:name="_Toc44458419"/>
      <w:r>
        <w:rPr>
          <w:b/>
          <w:sz w:val="28"/>
          <w:szCs w:val="28"/>
        </w:rPr>
        <w:lastRenderedPageBreak/>
        <w:t>МОДЕЛИ</w:t>
      </w:r>
      <w:r w:rsidR="00832913">
        <w:rPr>
          <w:b/>
          <w:sz w:val="28"/>
          <w:szCs w:val="28"/>
        </w:rPr>
        <w:t xml:space="preserve"> РАЗРАБАТЫВАЕМОГО ПРОГРАММНОГО СРЕДСТВА</w:t>
      </w:r>
      <w:bookmarkEnd w:id="7"/>
    </w:p>
    <w:p w14:paraId="338DE17A" w14:textId="2CBB073D" w:rsidR="00966059" w:rsidRPr="00966059" w:rsidRDefault="00966059" w:rsidP="00966059">
      <w:pPr>
        <w:pStyle w:val="a7"/>
        <w:outlineLvl w:val="1"/>
        <w:rPr>
          <w:rStyle w:val="a8"/>
        </w:rPr>
      </w:pPr>
      <w:bookmarkStart w:id="8" w:name="_Toc44458420"/>
      <w:r w:rsidRPr="00966059">
        <w:rPr>
          <w:rStyle w:val="a8"/>
        </w:rPr>
        <w:t xml:space="preserve">2.1. </w:t>
      </w:r>
      <w:r>
        <w:rPr>
          <w:rStyle w:val="a8"/>
        </w:rPr>
        <w:t>Функциональная модель и с</w:t>
      </w:r>
      <w:r w:rsidRPr="00966059">
        <w:rPr>
          <w:rStyle w:val="a8"/>
        </w:rPr>
        <w:t>пецификация требований</w:t>
      </w:r>
      <w:bookmarkEnd w:id="8"/>
    </w:p>
    <w:p w14:paraId="650FE42D" w14:textId="77777777" w:rsidR="00966059" w:rsidRDefault="00966059" w:rsidP="00966059">
      <w:pPr>
        <w:spacing w:line="360" w:lineRule="exact"/>
        <w:ind w:firstLine="709"/>
        <w:rPr>
          <w:b/>
          <w:szCs w:val="28"/>
        </w:rPr>
      </w:pPr>
    </w:p>
    <w:p w14:paraId="2DB190E7" w14:textId="77777777" w:rsidR="00966059" w:rsidRPr="00ED3A3D" w:rsidRDefault="00966059" w:rsidP="00966059">
      <w:pPr>
        <w:tabs>
          <w:tab w:val="left" w:pos="0"/>
        </w:tabs>
        <w:spacing w:line="360" w:lineRule="exact"/>
        <w:ind w:firstLine="720"/>
        <w:rPr>
          <w:color w:val="000000"/>
          <w:szCs w:val="28"/>
          <w:lang w:eastAsia="ru-RU"/>
        </w:rPr>
      </w:pPr>
      <w:r w:rsidRPr="00ED3A3D">
        <w:rPr>
          <w:color w:val="000000"/>
          <w:szCs w:val="28"/>
          <w:lang w:eastAsia="ru-RU"/>
        </w:rPr>
        <w:t>Проектируемое программное средство должно включать следующий функционал:</w:t>
      </w:r>
    </w:p>
    <w:p w14:paraId="1010BFBE" w14:textId="77777777" w:rsidR="00966059" w:rsidRPr="00ED3A3D" w:rsidRDefault="00966059" w:rsidP="00966059">
      <w:pPr>
        <w:numPr>
          <w:ilvl w:val="0"/>
          <w:numId w:val="4"/>
        </w:numPr>
        <w:tabs>
          <w:tab w:val="left" w:pos="0"/>
          <w:tab w:val="left" w:pos="993"/>
        </w:tabs>
        <w:spacing w:line="360" w:lineRule="exact"/>
        <w:ind w:left="0" w:firstLine="709"/>
        <w:contextualSpacing/>
        <w:rPr>
          <w:color w:val="000000"/>
          <w:szCs w:val="28"/>
          <w:lang w:eastAsia="ru-RU"/>
        </w:rPr>
      </w:pPr>
      <w:r w:rsidRPr="00ED3A3D">
        <w:rPr>
          <w:color w:val="000000"/>
          <w:szCs w:val="28"/>
          <w:lang w:eastAsia="ru-RU"/>
        </w:rPr>
        <w:t>аутентификация пользователей ПО;</w:t>
      </w:r>
    </w:p>
    <w:p w14:paraId="6D989CFC" w14:textId="77777777" w:rsidR="00966059" w:rsidRPr="00ED3A3D" w:rsidRDefault="00966059" w:rsidP="00966059">
      <w:pPr>
        <w:numPr>
          <w:ilvl w:val="0"/>
          <w:numId w:val="4"/>
        </w:numPr>
        <w:tabs>
          <w:tab w:val="left" w:pos="0"/>
          <w:tab w:val="left" w:pos="993"/>
        </w:tabs>
        <w:spacing w:line="360" w:lineRule="exact"/>
        <w:ind w:left="0" w:firstLine="709"/>
        <w:contextualSpacing/>
        <w:rPr>
          <w:color w:val="000000"/>
          <w:szCs w:val="28"/>
          <w:lang w:eastAsia="ru-RU"/>
        </w:rPr>
      </w:pPr>
      <w:r w:rsidRPr="00ED3A3D">
        <w:rPr>
          <w:color w:val="000000"/>
          <w:szCs w:val="28"/>
          <w:lang w:eastAsia="ru-RU"/>
        </w:rPr>
        <w:t>разделение прав доступа для администратора и руководителя организации;</w:t>
      </w:r>
    </w:p>
    <w:p w14:paraId="12CB5BE5" w14:textId="77777777" w:rsidR="00966059" w:rsidRPr="00ED3A3D" w:rsidRDefault="00966059" w:rsidP="00966059">
      <w:pPr>
        <w:numPr>
          <w:ilvl w:val="0"/>
          <w:numId w:val="4"/>
        </w:numPr>
        <w:tabs>
          <w:tab w:val="left" w:pos="0"/>
          <w:tab w:val="left" w:pos="993"/>
        </w:tabs>
        <w:spacing w:line="360" w:lineRule="exact"/>
        <w:ind w:left="0" w:firstLine="709"/>
        <w:contextualSpacing/>
        <w:rPr>
          <w:color w:val="000000"/>
          <w:szCs w:val="28"/>
          <w:lang w:eastAsia="ru-RU"/>
        </w:rPr>
      </w:pPr>
      <w:r w:rsidRPr="00ED3A3D">
        <w:rPr>
          <w:color w:val="000000"/>
          <w:szCs w:val="28"/>
          <w:lang w:eastAsia="ru-RU"/>
        </w:rPr>
        <w:t>добавление записи;</w:t>
      </w:r>
    </w:p>
    <w:p w14:paraId="1E912CD8" w14:textId="77777777" w:rsidR="00966059" w:rsidRPr="00ED3A3D" w:rsidRDefault="00966059" w:rsidP="00966059">
      <w:pPr>
        <w:numPr>
          <w:ilvl w:val="0"/>
          <w:numId w:val="4"/>
        </w:numPr>
        <w:tabs>
          <w:tab w:val="left" w:pos="0"/>
          <w:tab w:val="left" w:pos="993"/>
        </w:tabs>
        <w:spacing w:line="360" w:lineRule="exact"/>
        <w:ind w:left="0" w:firstLine="709"/>
        <w:contextualSpacing/>
        <w:rPr>
          <w:color w:val="000000"/>
          <w:szCs w:val="28"/>
          <w:lang w:eastAsia="ru-RU"/>
        </w:rPr>
      </w:pPr>
      <w:r w:rsidRPr="00ED3A3D">
        <w:rPr>
          <w:color w:val="000000"/>
          <w:szCs w:val="28"/>
          <w:lang w:eastAsia="ru-RU"/>
        </w:rPr>
        <w:t>редактирование записи;</w:t>
      </w:r>
    </w:p>
    <w:p w14:paraId="42722D57" w14:textId="77777777" w:rsidR="00966059" w:rsidRPr="00ED3A3D" w:rsidRDefault="00966059" w:rsidP="00966059">
      <w:pPr>
        <w:numPr>
          <w:ilvl w:val="0"/>
          <w:numId w:val="4"/>
        </w:numPr>
        <w:tabs>
          <w:tab w:val="left" w:pos="0"/>
          <w:tab w:val="left" w:pos="993"/>
        </w:tabs>
        <w:spacing w:line="360" w:lineRule="exact"/>
        <w:ind w:left="0" w:firstLine="709"/>
        <w:contextualSpacing/>
        <w:rPr>
          <w:color w:val="000000"/>
          <w:szCs w:val="28"/>
          <w:lang w:eastAsia="ru-RU"/>
        </w:rPr>
      </w:pPr>
      <w:r w:rsidRPr="00ED3A3D">
        <w:rPr>
          <w:color w:val="000000"/>
          <w:szCs w:val="28"/>
          <w:lang w:eastAsia="ru-RU"/>
        </w:rPr>
        <w:t>удаление записи;</w:t>
      </w:r>
    </w:p>
    <w:p w14:paraId="31423866" w14:textId="77777777" w:rsidR="00966059" w:rsidRPr="00ED3A3D" w:rsidRDefault="00966059" w:rsidP="00966059">
      <w:pPr>
        <w:numPr>
          <w:ilvl w:val="0"/>
          <w:numId w:val="4"/>
        </w:numPr>
        <w:tabs>
          <w:tab w:val="left" w:pos="0"/>
          <w:tab w:val="left" w:pos="993"/>
        </w:tabs>
        <w:spacing w:line="360" w:lineRule="exact"/>
        <w:ind w:left="0" w:firstLine="709"/>
        <w:contextualSpacing/>
        <w:rPr>
          <w:color w:val="000000"/>
          <w:szCs w:val="28"/>
          <w:lang w:eastAsia="ru-RU"/>
        </w:rPr>
      </w:pPr>
      <w:r w:rsidRPr="00ED3A3D">
        <w:rPr>
          <w:color w:val="000000"/>
          <w:szCs w:val="28"/>
          <w:lang w:eastAsia="ru-RU"/>
        </w:rPr>
        <w:t>личный кабинет пользователя (администратора).</w:t>
      </w:r>
    </w:p>
    <w:p w14:paraId="547A7A12" w14:textId="77777777" w:rsidR="00966059" w:rsidRPr="00ED3A3D" w:rsidRDefault="00966059" w:rsidP="00966059">
      <w:pPr>
        <w:tabs>
          <w:tab w:val="left" w:pos="0"/>
        </w:tabs>
        <w:spacing w:line="360" w:lineRule="exact"/>
        <w:ind w:firstLine="709"/>
        <w:rPr>
          <w:color w:val="000000"/>
          <w:szCs w:val="28"/>
        </w:rPr>
      </w:pPr>
      <w:r w:rsidRPr="00ED3A3D">
        <w:rPr>
          <w:color w:val="000000"/>
          <w:szCs w:val="28"/>
          <w:lang w:eastAsia="ru-RU"/>
        </w:rPr>
        <w:t xml:space="preserve">Схематически изобразить возможности приложения можно с помощью </w:t>
      </w:r>
      <w:r w:rsidRPr="00ED3A3D">
        <w:rPr>
          <w:color w:val="000000"/>
          <w:szCs w:val="28"/>
        </w:rPr>
        <w:t>диаграмм вариантов использования (</w:t>
      </w:r>
      <w:proofErr w:type="spellStart"/>
      <w:r w:rsidRPr="00ED3A3D">
        <w:rPr>
          <w:color w:val="000000"/>
          <w:szCs w:val="28"/>
        </w:rPr>
        <w:t>Use</w:t>
      </w:r>
      <w:proofErr w:type="spellEnd"/>
      <w:r w:rsidRPr="00ED3A3D">
        <w:rPr>
          <w:color w:val="000000"/>
          <w:szCs w:val="28"/>
        </w:rPr>
        <w:t xml:space="preserve"> </w:t>
      </w:r>
      <w:proofErr w:type="spellStart"/>
      <w:r w:rsidRPr="00ED3A3D">
        <w:rPr>
          <w:color w:val="000000"/>
          <w:szCs w:val="28"/>
        </w:rPr>
        <w:t>Case</w:t>
      </w:r>
      <w:proofErr w:type="spellEnd"/>
      <w:r w:rsidRPr="00ED3A3D">
        <w:rPr>
          <w:color w:val="000000"/>
          <w:szCs w:val="28"/>
        </w:rPr>
        <w:t>) которые позволяют отобразить пользователей системы (актеров) и функции, которые выполняет каждый акт</w:t>
      </w:r>
      <w:r>
        <w:rPr>
          <w:color w:val="000000"/>
          <w:szCs w:val="28"/>
        </w:rPr>
        <w:t xml:space="preserve">ер. </w:t>
      </w:r>
      <w:r w:rsidRPr="009C78C2">
        <w:rPr>
          <w:color w:val="000000"/>
          <w:szCs w:val="28"/>
        </w:rPr>
        <w:t>Диаграмма вариантов использования, которая является исходным концептуальным представлением системы в процессе ее проектирования и разработки.</w:t>
      </w:r>
      <w:r>
        <w:rPr>
          <w:color w:val="000000"/>
          <w:szCs w:val="28"/>
        </w:rPr>
        <w:t xml:space="preserve"> </w:t>
      </w:r>
      <w:r w:rsidRPr="009C78C2">
        <w:rPr>
          <w:color w:val="000000"/>
          <w:szCs w:val="28"/>
        </w:rPr>
        <w:t xml:space="preserve">Данная диаграмма состоит из </w:t>
      </w:r>
      <w:r>
        <w:rPr>
          <w:color w:val="000000"/>
          <w:szCs w:val="28"/>
        </w:rPr>
        <w:t>действующих лиц</w:t>
      </w:r>
      <w:r w:rsidRPr="009C78C2">
        <w:rPr>
          <w:color w:val="000000"/>
          <w:szCs w:val="28"/>
        </w:rPr>
        <w:t>, вариантов использования и отношений между ними. При построении диаграммы могут использоваться также общие элементы нотации: примечания и механизмы расширения.</w:t>
      </w:r>
      <w:r>
        <w:rPr>
          <w:color w:val="000000"/>
          <w:szCs w:val="28"/>
        </w:rPr>
        <w:t xml:space="preserve"> Диаграмма вариантов использования представлена на рисунке 1.1</w:t>
      </w:r>
      <w:r w:rsidRPr="00ED3A3D">
        <w:rPr>
          <w:color w:val="000000"/>
          <w:szCs w:val="28"/>
        </w:rPr>
        <w:t xml:space="preserve">. </w:t>
      </w:r>
    </w:p>
    <w:p w14:paraId="79A9D648" w14:textId="529FEA98" w:rsidR="00966059" w:rsidRDefault="00966059" w:rsidP="00966059">
      <w:pPr>
        <w:spacing w:line="360" w:lineRule="auto"/>
        <w:ind w:firstLine="720"/>
        <w:jc w:val="center"/>
        <w:rPr>
          <w:color w:val="000000"/>
          <w:szCs w:val="28"/>
        </w:rPr>
      </w:pPr>
      <w:r w:rsidRPr="00ED3A3D">
        <w:rPr>
          <w:color w:val="000000"/>
          <w:szCs w:val="28"/>
        </w:rPr>
        <w:object w:dxaOrig="16021" w:dyaOrig="10651" w14:anchorId="132CAA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76.2pt;height:248.4pt" o:ole="">
            <v:imagedata r:id="rId20" o:title=""/>
          </v:shape>
          <o:OLEObject Type="Embed" ProgID="Visio.Drawing.15" ShapeID="_x0000_i1036" DrawAspect="Content" ObjectID="_1655071364" r:id="rId21"/>
        </w:object>
      </w:r>
    </w:p>
    <w:p w14:paraId="038E8EE2" w14:textId="77777777" w:rsidR="00966059" w:rsidRPr="00ED3A3D" w:rsidRDefault="00966059" w:rsidP="00966059">
      <w:pPr>
        <w:spacing w:line="360" w:lineRule="exact"/>
        <w:ind w:firstLine="720"/>
        <w:jc w:val="center"/>
        <w:rPr>
          <w:color w:val="000000"/>
          <w:szCs w:val="28"/>
        </w:rPr>
      </w:pPr>
    </w:p>
    <w:p w14:paraId="5E014556" w14:textId="7FE87C9E" w:rsidR="00966059" w:rsidRPr="00ED3A3D" w:rsidRDefault="00966059" w:rsidP="00966059">
      <w:pPr>
        <w:spacing w:line="360" w:lineRule="exact"/>
        <w:jc w:val="center"/>
        <w:rPr>
          <w:color w:val="000000"/>
          <w:szCs w:val="28"/>
        </w:rPr>
      </w:pPr>
      <w:r w:rsidRPr="00ED3A3D">
        <w:rPr>
          <w:color w:val="000000"/>
          <w:szCs w:val="28"/>
        </w:rPr>
        <w:t xml:space="preserve">Рисунок </w:t>
      </w:r>
      <w:r>
        <w:rPr>
          <w:color w:val="000000"/>
          <w:szCs w:val="28"/>
        </w:rPr>
        <w:t>1.1</w:t>
      </w:r>
      <w:r w:rsidRPr="00ED3A3D">
        <w:rPr>
          <w:color w:val="000000"/>
          <w:szCs w:val="28"/>
        </w:rPr>
        <w:t xml:space="preserve"> – Диаграмма вариантов использования</w:t>
      </w:r>
    </w:p>
    <w:p w14:paraId="71CDDAD1" w14:textId="77777777" w:rsidR="00966059" w:rsidRPr="00ED3A3D" w:rsidRDefault="00966059" w:rsidP="00966059">
      <w:pPr>
        <w:spacing w:line="360" w:lineRule="exact"/>
        <w:ind w:firstLine="720"/>
        <w:rPr>
          <w:color w:val="000000"/>
          <w:szCs w:val="28"/>
        </w:rPr>
      </w:pPr>
      <w:r w:rsidRPr="00ED3A3D">
        <w:rPr>
          <w:color w:val="000000"/>
          <w:szCs w:val="28"/>
        </w:rPr>
        <w:lastRenderedPageBreak/>
        <w:t>Также, при разработке приложения важно учитывать нефункциональные требовани</w:t>
      </w:r>
      <w:r>
        <w:rPr>
          <w:color w:val="000000"/>
          <w:szCs w:val="28"/>
        </w:rPr>
        <w:t>я. Нефункциональные требования</w:t>
      </w:r>
      <w:r w:rsidRPr="00ED3A3D">
        <w:rPr>
          <w:color w:val="000000"/>
          <w:szCs w:val="28"/>
        </w:rPr>
        <w:t xml:space="preserve"> описывают характеристики системы и ее окружения, а не поведение системы. Описывают, как именно работает создаваемая система или программный продукт, какими свойствами и характеристиками обладает конкретная разработка.</w:t>
      </w:r>
    </w:p>
    <w:p w14:paraId="01507752" w14:textId="77777777" w:rsidR="00966059" w:rsidRPr="00ED3A3D" w:rsidRDefault="00966059" w:rsidP="00966059">
      <w:pPr>
        <w:spacing w:line="360" w:lineRule="exact"/>
        <w:ind w:firstLine="720"/>
        <w:rPr>
          <w:color w:val="000000"/>
          <w:szCs w:val="28"/>
        </w:rPr>
      </w:pPr>
      <w:r w:rsidRPr="00ED3A3D">
        <w:rPr>
          <w:color w:val="000000"/>
          <w:szCs w:val="28"/>
        </w:rPr>
        <w:t>Нефункциональные требования:</w:t>
      </w:r>
    </w:p>
    <w:p w14:paraId="06FE2DC7" w14:textId="77777777" w:rsidR="00966059" w:rsidRPr="00ED3A3D" w:rsidRDefault="00966059" w:rsidP="00966059">
      <w:pPr>
        <w:numPr>
          <w:ilvl w:val="0"/>
          <w:numId w:val="5"/>
        </w:numPr>
        <w:tabs>
          <w:tab w:val="left" w:pos="993"/>
        </w:tabs>
        <w:spacing w:line="360" w:lineRule="exact"/>
        <w:ind w:left="0" w:firstLine="709"/>
        <w:rPr>
          <w:color w:val="000000"/>
          <w:szCs w:val="28"/>
        </w:rPr>
      </w:pPr>
      <w:r w:rsidRPr="00ED3A3D">
        <w:rPr>
          <w:color w:val="000000"/>
          <w:szCs w:val="28"/>
        </w:rPr>
        <w:t>система должна быть надежной, защищенной, производительной, сопровождаемой;</w:t>
      </w:r>
    </w:p>
    <w:p w14:paraId="602EEC7B" w14:textId="77777777" w:rsidR="00966059" w:rsidRPr="00ED3A3D" w:rsidRDefault="00966059" w:rsidP="00966059">
      <w:pPr>
        <w:numPr>
          <w:ilvl w:val="0"/>
          <w:numId w:val="5"/>
        </w:numPr>
        <w:tabs>
          <w:tab w:val="left" w:pos="993"/>
        </w:tabs>
        <w:spacing w:line="360" w:lineRule="exact"/>
        <w:ind w:left="0" w:firstLine="709"/>
        <w:rPr>
          <w:color w:val="000000"/>
          <w:szCs w:val="28"/>
        </w:rPr>
      </w:pPr>
      <w:r w:rsidRPr="00ED3A3D">
        <w:rPr>
          <w:color w:val="000000"/>
          <w:szCs w:val="28"/>
        </w:rPr>
        <w:t>программа оптимизирована и предъявляет не высокие требования к серверному и клиентскому аппаратному обеспечению;</w:t>
      </w:r>
    </w:p>
    <w:p w14:paraId="03331114" w14:textId="77777777" w:rsidR="00966059" w:rsidRPr="00ED3A3D" w:rsidRDefault="00966059" w:rsidP="00966059">
      <w:pPr>
        <w:numPr>
          <w:ilvl w:val="0"/>
          <w:numId w:val="5"/>
        </w:numPr>
        <w:tabs>
          <w:tab w:val="left" w:pos="993"/>
        </w:tabs>
        <w:spacing w:line="360" w:lineRule="exact"/>
        <w:ind w:left="0" w:firstLine="709"/>
        <w:rPr>
          <w:color w:val="000000"/>
          <w:szCs w:val="28"/>
        </w:rPr>
      </w:pPr>
      <w:r w:rsidRPr="00ED3A3D">
        <w:rPr>
          <w:color w:val="000000"/>
          <w:szCs w:val="28"/>
        </w:rPr>
        <w:t>приложение должно представлять собой многостраничное веб-приложение;</w:t>
      </w:r>
    </w:p>
    <w:p w14:paraId="5922D4BA" w14:textId="77777777" w:rsidR="00966059" w:rsidRPr="00ED3A3D" w:rsidRDefault="00966059" w:rsidP="00966059">
      <w:pPr>
        <w:numPr>
          <w:ilvl w:val="0"/>
          <w:numId w:val="5"/>
        </w:numPr>
        <w:tabs>
          <w:tab w:val="left" w:pos="993"/>
        </w:tabs>
        <w:spacing w:line="360" w:lineRule="exact"/>
        <w:ind w:left="0" w:firstLine="709"/>
        <w:rPr>
          <w:color w:val="000000"/>
          <w:szCs w:val="28"/>
        </w:rPr>
      </w:pPr>
      <w:r w:rsidRPr="00ED3A3D">
        <w:rPr>
          <w:color w:val="000000"/>
          <w:szCs w:val="28"/>
        </w:rPr>
        <w:t>система должна работать в современных браузерах;</w:t>
      </w:r>
    </w:p>
    <w:p w14:paraId="2847C0B6" w14:textId="77777777" w:rsidR="00966059" w:rsidRPr="00ED3A3D" w:rsidRDefault="00966059" w:rsidP="00966059">
      <w:pPr>
        <w:numPr>
          <w:ilvl w:val="0"/>
          <w:numId w:val="5"/>
        </w:numPr>
        <w:tabs>
          <w:tab w:val="left" w:pos="993"/>
        </w:tabs>
        <w:spacing w:line="360" w:lineRule="exact"/>
        <w:ind w:left="0" w:firstLine="709"/>
        <w:rPr>
          <w:color w:val="000000"/>
          <w:szCs w:val="28"/>
        </w:rPr>
      </w:pPr>
      <w:r w:rsidRPr="00ED3A3D">
        <w:rPr>
          <w:color w:val="000000"/>
          <w:szCs w:val="28"/>
        </w:rPr>
        <w:t>пользовательский интерфейс должен быть удобным, каждый пользователь мог интуитивно понять на какую кнопку нажать, чтобы совершить нужное действие.</w:t>
      </w:r>
    </w:p>
    <w:p w14:paraId="63B8C821" w14:textId="77777777" w:rsidR="00966059" w:rsidRPr="00ED3A3D" w:rsidRDefault="00966059" w:rsidP="00966059">
      <w:pPr>
        <w:numPr>
          <w:ilvl w:val="0"/>
          <w:numId w:val="5"/>
        </w:numPr>
        <w:tabs>
          <w:tab w:val="left" w:pos="993"/>
        </w:tabs>
        <w:spacing w:line="360" w:lineRule="exact"/>
        <w:ind w:left="0" w:firstLine="709"/>
        <w:rPr>
          <w:color w:val="000000"/>
          <w:szCs w:val="28"/>
        </w:rPr>
      </w:pPr>
      <w:r w:rsidRPr="00ED3A3D">
        <w:rPr>
          <w:color w:val="000000"/>
          <w:szCs w:val="28"/>
        </w:rPr>
        <w:t>программа интуитивно понятна по надписям на управляющих элементах, по организации меню, самим интерфейсом, позволяющим правильно оценить назначение программы.</w:t>
      </w:r>
    </w:p>
    <w:p w14:paraId="42E274CD" w14:textId="77777777" w:rsidR="00966059" w:rsidRPr="00ED3A3D" w:rsidRDefault="00966059" w:rsidP="00966059">
      <w:pPr>
        <w:tabs>
          <w:tab w:val="left" w:pos="993"/>
        </w:tabs>
        <w:spacing w:line="360" w:lineRule="exact"/>
        <w:ind w:firstLine="720"/>
        <w:rPr>
          <w:szCs w:val="28"/>
        </w:rPr>
      </w:pPr>
      <w:r w:rsidRPr="00ED3A3D">
        <w:rPr>
          <w:szCs w:val="28"/>
        </w:rPr>
        <w:t>Входными данными служат данные, которые пользователи системы вводят в формы на сайте:</w:t>
      </w:r>
    </w:p>
    <w:p w14:paraId="04A7BC03" w14:textId="77777777" w:rsidR="00966059" w:rsidRPr="00ED3A3D" w:rsidRDefault="00966059" w:rsidP="00966059">
      <w:pPr>
        <w:numPr>
          <w:ilvl w:val="0"/>
          <w:numId w:val="6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данные пользователя;</w:t>
      </w:r>
    </w:p>
    <w:p w14:paraId="31E462E8" w14:textId="77777777" w:rsidR="00966059" w:rsidRPr="00ED3A3D" w:rsidRDefault="00966059" w:rsidP="00966059">
      <w:pPr>
        <w:numPr>
          <w:ilvl w:val="0"/>
          <w:numId w:val="6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категории;</w:t>
      </w:r>
    </w:p>
    <w:p w14:paraId="21B33161" w14:textId="77777777" w:rsidR="00966059" w:rsidRPr="00ED3A3D" w:rsidRDefault="00966059" w:rsidP="00966059">
      <w:pPr>
        <w:numPr>
          <w:ilvl w:val="0"/>
          <w:numId w:val="6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статьи;</w:t>
      </w:r>
    </w:p>
    <w:p w14:paraId="727A1A92" w14:textId="77777777" w:rsidR="00966059" w:rsidRPr="00ED3A3D" w:rsidRDefault="00966059" w:rsidP="00966059">
      <w:pPr>
        <w:numPr>
          <w:ilvl w:val="0"/>
          <w:numId w:val="6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комментарии к статьям.</w:t>
      </w:r>
    </w:p>
    <w:p w14:paraId="515A460E" w14:textId="77777777" w:rsidR="00966059" w:rsidRPr="00ED3A3D" w:rsidRDefault="00966059" w:rsidP="00966059">
      <w:pPr>
        <w:numPr>
          <w:ilvl w:val="0"/>
          <w:numId w:val="6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администраторы.</w:t>
      </w:r>
    </w:p>
    <w:p w14:paraId="0F3E5A09" w14:textId="77777777" w:rsidR="00966059" w:rsidRPr="005506A9" w:rsidRDefault="00966059" w:rsidP="00966059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>Выходными данными программы являются страницы сайта, которые генерируются из данных в базе данных: страницы категорий, статей, пользователей, администраторов, комментариев.</w:t>
      </w:r>
    </w:p>
    <w:p w14:paraId="74C4A9EA" w14:textId="3E2DCDC1" w:rsidR="00966059" w:rsidRDefault="00966059" w:rsidP="00BE7584">
      <w:pPr>
        <w:ind w:firstLine="709"/>
      </w:pPr>
    </w:p>
    <w:p w14:paraId="7295EEEA" w14:textId="77777777" w:rsidR="00966059" w:rsidRPr="005506A9" w:rsidRDefault="00966059" w:rsidP="00966059">
      <w:pPr>
        <w:pStyle w:val="a7"/>
        <w:outlineLvl w:val="1"/>
        <w:rPr>
          <w:b/>
        </w:rPr>
      </w:pPr>
      <w:bookmarkStart w:id="9" w:name="_Toc44458421"/>
      <w:r w:rsidRPr="005506A9">
        <w:rPr>
          <w:b/>
        </w:rPr>
        <w:t>2.2. Модель данных программного средства</w:t>
      </w:r>
      <w:bookmarkEnd w:id="9"/>
    </w:p>
    <w:p w14:paraId="5A17F7CF" w14:textId="77777777" w:rsidR="00966059" w:rsidRPr="00ED3A3D" w:rsidRDefault="00966059" w:rsidP="00966059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>Одним из элементов проектирования программного обеспечения является проектирование базы данных, которое включает три этапа: концептуальное, логическое и физическое проектирование. Концептуальный уровень – это сущности, атрибуты, связи. Концептуальная модель – это модель, которая отображает знания в предметной области об ее объектах и их взаимосвязях, процессах и результатах деятельности. На этом этапе могут быть использованы тексты, таблицы, графики, графы,</w:t>
      </w:r>
      <w:r>
        <w:rPr>
          <w:szCs w:val="28"/>
        </w:rPr>
        <w:t xml:space="preserve"> блок-</w:t>
      </w:r>
      <w:r w:rsidRPr="00ED3A3D">
        <w:rPr>
          <w:szCs w:val="28"/>
        </w:rPr>
        <w:t>схемы.</w:t>
      </w:r>
    </w:p>
    <w:p w14:paraId="648A9EC2" w14:textId="77777777" w:rsidR="00966059" w:rsidRPr="00ED3A3D" w:rsidRDefault="00966059" w:rsidP="00966059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lastRenderedPageBreak/>
        <w:t>Концептуальная модель изучаемой предметной области, должна представлять собой модель, в которой в содержательной форме описывается состав системы, ее компоненты и их взаимосвязи, перечень основных показателей, переменных, как контролируемых, так и неконтролируемых внешних факторов. А также их взаимосвязей с показателями качества системы, перечень решений, которые необходимо определить в результате решения поставленной задачи.</w:t>
      </w:r>
    </w:p>
    <w:p w14:paraId="34F95B28" w14:textId="4AF45850" w:rsidR="00966059" w:rsidRDefault="00966059" w:rsidP="00966059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>Концептуальное проектирование завершается составлением концептуальной модели, инвариантной к структуре базы данных, которая может быть представлена в виде модели «сущность–связь»</w:t>
      </w:r>
      <w:r w:rsidRPr="009E120F">
        <w:rPr>
          <w:szCs w:val="28"/>
        </w:rPr>
        <w:t>.</w:t>
      </w:r>
    </w:p>
    <w:p w14:paraId="0ECF81FB" w14:textId="152DE618" w:rsidR="00966059" w:rsidRPr="00ED3A3D" w:rsidRDefault="00966059" w:rsidP="00966059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 xml:space="preserve">На рисунках </w:t>
      </w:r>
      <w:r>
        <w:rPr>
          <w:szCs w:val="28"/>
        </w:rPr>
        <w:t>2.3</w:t>
      </w:r>
      <w:r w:rsidRPr="00ED3A3D">
        <w:rPr>
          <w:szCs w:val="28"/>
        </w:rPr>
        <w:t xml:space="preserve"> представлена логическая модель базы данных.</w:t>
      </w:r>
    </w:p>
    <w:p w14:paraId="7CFB6F88" w14:textId="77777777" w:rsidR="00966059" w:rsidRDefault="00966059" w:rsidP="00966059">
      <w:pPr>
        <w:ind w:firstLine="709"/>
      </w:pPr>
    </w:p>
    <w:p w14:paraId="54F29D3B" w14:textId="77777777" w:rsidR="00966059" w:rsidRPr="00ED3A3D" w:rsidRDefault="00966059" w:rsidP="00966059">
      <w:pPr>
        <w:spacing w:line="360" w:lineRule="auto"/>
        <w:ind w:firstLine="720"/>
        <w:jc w:val="center"/>
        <w:rPr>
          <w:szCs w:val="28"/>
        </w:rPr>
      </w:pPr>
      <w:r w:rsidRPr="00ED3A3D">
        <w:rPr>
          <w:noProof/>
          <w:szCs w:val="28"/>
          <w:lang w:eastAsia="ru-RU"/>
        </w:rPr>
        <w:drawing>
          <wp:inline distT="0" distB="0" distL="0" distR="0" wp14:anchorId="31DD4D6D" wp14:editId="11F01AE1">
            <wp:extent cx="4281854" cy="2337297"/>
            <wp:effectExtent l="0" t="0" r="444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3378" cy="2376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6BEC4" w14:textId="77777777" w:rsidR="00966059" w:rsidRPr="00ED3A3D" w:rsidRDefault="00966059" w:rsidP="00966059">
      <w:pPr>
        <w:spacing w:line="360" w:lineRule="exact"/>
        <w:jc w:val="center"/>
        <w:rPr>
          <w:szCs w:val="28"/>
        </w:rPr>
      </w:pPr>
    </w:p>
    <w:p w14:paraId="1E515958" w14:textId="77777777" w:rsidR="00966059" w:rsidRDefault="00966059" w:rsidP="00966059">
      <w:pPr>
        <w:spacing w:line="360" w:lineRule="exact"/>
        <w:jc w:val="center"/>
        <w:rPr>
          <w:szCs w:val="28"/>
        </w:rPr>
      </w:pPr>
      <w:r w:rsidRPr="00ED3A3D">
        <w:rPr>
          <w:szCs w:val="28"/>
        </w:rPr>
        <w:t xml:space="preserve">Рисунок </w:t>
      </w:r>
      <w:r>
        <w:rPr>
          <w:szCs w:val="28"/>
        </w:rPr>
        <w:t xml:space="preserve">2.3 </w:t>
      </w:r>
      <w:r w:rsidRPr="00ED3A3D">
        <w:rPr>
          <w:noProof/>
          <w:color w:val="000000"/>
          <w:szCs w:val="28"/>
          <w:lang w:eastAsia="ru-RU"/>
        </w:rPr>
        <w:t>–</w:t>
      </w:r>
      <w:r w:rsidRPr="00ED3A3D">
        <w:rPr>
          <w:szCs w:val="28"/>
        </w:rPr>
        <w:t xml:space="preserve"> Логическая модель базы данных</w:t>
      </w:r>
    </w:p>
    <w:p w14:paraId="7E3B3223" w14:textId="77777777" w:rsidR="00966059" w:rsidRDefault="00966059" w:rsidP="00BE7584">
      <w:pPr>
        <w:ind w:firstLine="709"/>
      </w:pPr>
    </w:p>
    <w:p w14:paraId="5528D0C7" w14:textId="77777777" w:rsidR="00966059" w:rsidRDefault="00966059" w:rsidP="00BE7584">
      <w:pPr>
        <w:ind w:firstLine="709"/>
      </w:pPr>
    </w:p>
    <w:p w14:paraId="6772A2ED" w14:textId="024865D9" w:rsidR="00DC63B1" w:rsidRPr="00966059" w:rsidRDefault="00966059" w:rsidP="005E6FEE">
      <w:pPr>
        <w:pStyle w:val="a7"/>
        <w:outlineLvl w:val="1"/>
        <w:rPr>
          <w:b/>
        </w:rPr>
      </w:pPr>
      <w:bookmarkStart w:id="10" w:name="_Toc44458422"/>
      <w:r>
        <w:rPr>
          <w:b/>
        </w:rPr>
        <w:t>2.3. М</w:t>
      </w:r>
      <w:r w:rsidR="000B3731" w:rsidRPr="005506A9">
        <w:rPr>
          <w:b/>
        </w:rPr>
        <w:t>одель программного средства</w:t>
      </w:r>
      <w:r>
        <w:rPr>
          <w:b/>
        </w:rPr>
        <w:t xml:space="preserve"> в нотации </w:t>
      </w:r>
      <w:r>
        <w:rPr>
          <w:b/>
          <w:lang w:val="en-US"/>
        </w:rPr>
        <w:t>IDEF</w:t>
      </w:r>
      <w:r w:rsidRPr="00966059">
        <w:rPr>
          <w:b/>
        </w:rPr>
        <w:t>0</w:t>
      </w:r>
      <w:bookmarkEnd w:id="10"/>
    </w:p>
    <w:p w14:paraId="31D78322" w14:textId="15740ECE" w:rsidR="00966059" w:rsidRPr="00ED3A3D" w:rsidRDefault="00966059" w:rsidP="00966059">
      <w:pPr>
        <w:spacing w:line="360" w:lineRule="exact"/>
        <w:ind w:firstLine="709"/>
        <w:rPr>
          <w:szCs w:val="28"/>
          <w:lang w:eastAsia="ru-RU" w:bidi="ru-RU"/>
        </w:rPr>
      </w:pPr>
      <w:r w:rsidRPr="00ED3A3D">
        <w:rPr>
          <w:szCs w:val="28"/>
          <w:lang w:eastAsia="ru-RU" w:bidi="ru-RU"/>
        </w:rPr>
        <w:t>Перед тем, как выполнить автомати</w:t>
      </w:r>
      <w:r>
        <w:rPr>
          <w:szCs w:val="28"/>
          <w:lang w:eastAsia="ru-RU" w:bidi="ru-RU"/>
        </w:rPr>
        <w:t xml:space="preserve">зацию установленной предметной </w:t>
      </w:r>
      <w:r w:rsidRPr="00ED3A3D">
        <w:rPr>
          <w:szCs w:val="28"/>
          <w:lang w:eastAsia="ru-RU" w:bidi="ru-RU"/>
        </w:rPr>
        <w:t xml:space="preserve">области требуется решить, какое направление и разновидность построения бизнес-процессов можно использовать. В практической деятельности формирование бизнес-процессов предприятия совершается поэтапно:  </w:t>
      </w:r>
    </w:p>
    <w:p w14:paraId="33CE6C7E" w14:textId="77777777" w:rsidR="00966059" w:rsidRPr="00ED3A3D" w:rsidRDefault="00966059" w:rsidP="00966059">
      <w:pPr>
        <w:numPr>
          <w:ilvl w:val="0"/>
          <w:numId w:val="22"/>
        </w:numPr>
        <w:tabs>
          <w:tab w:val="left" w:pos="993"/>
        </w:tabs>
        <w:spacing w:line="360" w:lineRule="exact"/>
        <w:ind w:left="284" w:firstLine="426"/>
        <w:rPr>
          <w:szCs w:val="28"/>
          <w:lang w:eastAsia="ru-RU" w:bidi="ru-RU"/>
        </w:rPr>
      </w:pPr>
      <w:r w:rsidRPr="00ED3A3D">
        <w:rPr>
          <w:szCs w:val="28"/>
          <w:lang w:eastAsia="ru-RU" w:bidi="ru-RU"/>
        </w:rPr>
        <w:t>этап структурного моделирования;</w:t>
      </w:r>
    </w:p>
    <w:p w14:paraId="11250002" w14:textId="77777777" w:rsidR="00966059" w:rsidRPr="00ED3A3D" w:rsidRDefault="00966059" w:rsidP="00966059">
      <w:pPr>
        <w:numPr>
          <w:ilvl w:val="0"/>
          <w:numId w:val="22"/>
        </w:numPr>
        <w:tabs>
          <w:tab w:val="left" w:pos="993"/>
        </w:tabs>
        <w:spacing w:line="360" w:lineRule="exact"/>
        <w:ind w:left="284" w:firstLine="426"/>
        <w:rPr>
          <w:szCs w:val="28"/>
          <w:lang w:eastAsia="ru-RU" w:bidi="ru-RU"/>
        </w:rPr>
      </w:pPr>
      <w:r w:rsidRPr="00ED3A3D">
        <w:rPr>
          <w:szCs w:val="28"/>
          <w:lang w:eastAsia="ru-RU" w:bidi="ru-RU"/>
        </w:rPr>
        <w:t>этап детального моделирования.</w:t>
      </w:r>
    </w:p>
    <w:p w14:paraId="537E0539" w14:textId="77777777" w:rsidR="00966059" w:rsidRPr="00ED3A3D" w:rsidRDefault="00966059" w:rsidP="00966059">
      <w:pPr>
        <w:spacing w:line="360" w:lineRule="exact"/>
        <w:ind w:firstLine="709"/>
        <w:rPr>
          <w:szCs w:val="28"/>
          <w:lang w:eastAsia="ru-RU" w:bidi="ru-RU"/>
        </w:rPr>
      </w:pPr>
      <w:r w:rsidRPr="00ED3A3D">
        <w:rPr>
          <w:szCs w:val="28"/>
          <w:lang w:eastAsia="ru-RU" w:bidi="ru-RU"/>
        </w:rPr>
        <w:t xml:space="preserve">Структуризация бизнес-процессов компании, как правило, производится посредством нотации IDEF0 либо на языке </w:t>
      </w:r>
      <w:r w:rsidRPr="00ED3A3D">
        <w:rPr>
          <w:szCs w:val="28"/>
          <w:lang w:eastAsia="ru-RU" w:bidi="en-US"/>
        </w:rPr>
        <w:t>UML</w:t>
      </w:r>
      <w:r w:rsidRPr="00ED3A3D">
        <w:rPr>
          <w:szCs w:val="28"/>
          <w:lang w:eastAsia="ru-RU" w:bidi="ru-RU"/>
        </w:rPr>
        <w:t>.</w:t>
      </w:r>
    </w:p>
    <w:p w14:paraId="3B05BB7B" w14:textId="77777777" w:rsidR="000B3731" w:rsidRDefault="000B3731" w:rsidP="00BE7584">
      <w:pPr>
        <w:ind w:firstLine="709"/>
      </w:pPr>
    </w:p>
    <w:p w14:paraId="683786E9" w14:textId="77777777" w:rsidR="00BB2BEB" w:rsidRDefault="00BB2BEB" w:rsidP="00BB2BEB">
      <w:pPr>
        <w:spacing w:line="360" w:lineRule="auto"/>
        <w:jc w:val="center"/>
        <w:rPr>
          <w:noProof/>
          <w:color w:val="000000"/>
          <w:szCs w:val="28"/>
          <w:lang w:eastAsia="ru-RU"/>
        </w:rPr>
      </w:pPr>
      <w:r w:rsidRPr="00ED3A3D">
        <w:rPr>
          <w:noProof/>
          <w:color w:val="000000"/>
          <w:szCs w:val="28"/>
          <w:lang w:eastAsia="ru-RU"/>
        </w:rPr>
        <w:lastRenderedPageBreak/>
        <w:drawing>
          <wp:inline distT="0" distB="0" distL="0" distR="0" wp14:anchorId="6D1EE0DC" wp14:editId="00251D2A">
            <wp:extent cx="6152515" cy="3414082"/>
            <wp:effectExtent l="0" t="0" r="63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1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F87C4" w14:textId="77777777" w:rsidR="00BB2BEB" w:rsidRPr="00ED3A3D" w:rsidRDefault="00BB2BEB" w:rsidP="00BB2BEB">
      <w:pPr>
        <w:spacing w:line="360" w:lineRule="exact"/>
        <w:jc w:val="center"/>
        <w:rPr>
          <w:noProof/>
          <w:color w:val="000000"/>
          <w:szCs w:val="28"/>
          <w:lang w:eastAsia="ru-RU"/>
        </w:rPr>
      </w:pPr>
    </w:p>
    <w:p w14:paraId="61482BFD" w14:textId="6E468C31" w:rsidR="00BB2BEB" w:rsidRPr="00966059" w:rsidRDefault="00BB2BEB" w:rsidP="00BB2BEB">
      <w:pPr>
        <w:spacing w:line="360" w:lineRule="exact"/>
        <w:jc w:val="center"/>
        <w:rPr>
          <w:noProof/>
          <w:color w:val="000000"/>
          <w:szCs w:val="28"/>
          <w:lang w:eastAsia="ru-RU"/>
        </w:rPr>
      </w:pPr>
      <w:r w:rsidRPr="00ED3A3D">
        <w:rPr>
          <w:noProof/>
          <w:color w:val="000000"/>
          <w:szCs w:val="28"/>
          <w:lang w:eastAsia="ru-RU"/>
        </w:rPr>
        <w:t xml:space="preserve">Рисунок </w:t>
      </w:r>
      <w:r>
        <w:rPr>
          <w:noProof/>
          <w:color w:val="000000"/>
          <w:szCs w:val="28"/>
          <w:lang w:eastAsia="ru-RU"/>
        </w:rPr>
        <w:t>2.</w:t>
      </w:r>
      <w:r w:rsidRPr="00ED3A3D">
        <w:rPr>
          <w:noProof/>
          <w:color w:val="000000"/>
          <w:szCs w:val="28"/>
          <w:lang w:eastAsia="ru-RU"/>
        </w:rPr>
        <w:t>1 – Функциональная модель</w:t>
      </w:r>
      <w:r w:rsidR="00966059" w:rsidRPr="00966059">
        <w:rPr>
          <w:noProof/>
          <w:color w:val="000000"/>
          <w:szCs w:val="28"/>
          <w:lang w:eastAsia="ru-RU"/>
        </w:rPr>
        <w:t xml:space="preserve"> </w:t>
      </w:r>
      <w:r w:rsidR="00966059">
        <w:rPr>
          <w:noProof/>
          <w:color w:val="000000"/>
          <w:szCs w:val="28"/>
          <w:lang w:eastAsia="ru-RU"/>
        </w:rPr>
        <w:t xml:space="preserve">в нотации </w:t>
      </w:r>
      <w:r w:rsidR="00966059">
        <w:rPr>
          <w:noProof/>
          <w:color w:val="000000"/>
          <w:szCs w:val="28"/>
          <w:lang w:val="en-US" w:eastAsia="ru-RU"/>
        </w:rPr>
        <w:t>IDEF</w:t>
      </w:r>
      <w:r w:rsidR="00966059" w:rsidRPr="00966059">
        <w:rPr>
          <w:noProof/>
          <w:color w:val="000000"/>
          <w:szCs w:val="28"/>
          <w:lang w:eastAsia="ru-RU"/>
        </w:rPr>
        <w:t>0</w:t>
      </w:r>
    </w:p>
    <w:p w14:paraId="28CC752F" w14:textId="77777777" w:rsidR="00BB2BEB" w:rsidRPr="00ED3A3D" w:rsidRDefault="00BB2BEB" w:rsidP="00BB2BEB">
      <w:pPr>
        <w:spacing w:line="360" w:lineRule="auto"/>
        <w:ind w:firstLine="720"/>
        <w:rPr>
          <w:szCs w:val="28"/>
        </w:rPr>
      </w:pPr>
    </w:p>
    <w:p w14:paraId="46B8519C" w14:textId="77777777" w:rsidR="00BB2BEB" w:rsidRDefault="00BB2BEB" w:rsidP="00BB2BEB">
      <w:pPr>
        <w:spacing w:line="360" w:lineRule="auto"/>
        <w:jc w:val="center"/>
        <w:rPr>
          <w:noProof/>
          <w:color w:val="000000"/>
          <w:szCs w:val="28"/>
          <w:lang w:eastAsia="ru-RU"/>
        </w:rPr>
      </w:pPr>
      <w:r w:rsidRPr="00ED3A3D">
        <w:rPr>
          <w:noProof/>
          <w:color w:val="000000"/>
          <w:szCs w:val="28"/>
          <w:lang w:eastAsia="ru-RU"/>
        </w:rPr>
        <w:drawing>
          <wp:inline distT="0" distB="0" distL="0" distR="0" wp14:anchorId="6189AAF7" wp14:editId="7FA4E076">
            <wp:extent cx="5770880" cy="3170657"/>
            <wp:effectExtent l="0" t="0" r="127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1501" cy="3176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B2239" w14:textId="2149E68A" w:rsidR="00BB2BEB" w:rsidRPr="00966059" w:rsidRDefault="00BB2BEB" w:rsidP="00AB1527">
      <w:pPr>
        <w:spacing w:line="360" w:lineRule="exact"/>
        <w:jc w:val="center"/>
        <w:rPr>
          <w:noProof/>
          <w:color w:val="000000"/>
          <w:szCs w:val="28"/>
          <w:lang w:eastAsia="ru-RU"/>
        </w:rPr>
      </w:pPr>
      <w:r w:rsidRPr="00ED3A3D">
        <w:rPr>
          <w:noProof/>
          <w:color w:val="000000"/>
          <w:szCs w:val="28"/>
          <w:lang w:eastAsia="ru-RU"/>
        </w:rPr>
        <w:t>Рисунок 2</w:t>
      </w:r>
      <w:r>
        <w:rPr>
          <w:noProof/>
          <w:color w:val="000000"/>
          <w:szCs w:val="28"/>
          <w:lang w:eastAsia="ru-RU"/>
        </w:rPr>
        <w:t>.2</w:t>
      </w:r>
      <w:r w:rsidRPr="00ED3A3D">
        <w:rPr>
          <w:noProof/>
          <w:color w:val="000000"/>
          <w:szCs w:val="28"/>
          <w:lang w:eastAsia="ru-RU"/>
        </w:rPr>
        <w:t xml:space="preserve"> – Декомпозиция функциональной модели</w:t>
      </w:r>
      <w:r w:rsidR="00966059" w:rsidRPr="00966059">
        <w:rPr>
          <w:noProof/>
          <w:color w:val="000000"/>
          <w:szCs w:val="28"/>
          <w:lang w:eastAsia="ru-RU"/>
        </w:rPr>
        <w:t xml:space="preserve"> </w:t>
      </w:r>
      <w:r w:rsidR="00966059">
        <w:rPr>
          <w:noProof/>
          <w:color w:val="000000"/>
          <w:szCs w:val="28"/>
          <w:lang w:eastAsia="ru-RU"/>
        </w:rPr>
        <w:t xml:space="preserve">в нотации </w:t>
      </w:r>
      <w:r w:rsidR="00966059">
        <w:rPr>
          <w:noProof/>
          <w:color w:val="000000"/>
          <w:szCs w:val="28"/>
          <w:lang w:val="en-US" w:eastAsia="ru-RU"/>
        </w:rPr>
        <w:t>IDEF</w:t>
      </w:r>
      <w:r w:rsidR="00966059" w:rsidRPr="00966059">
        <w:rPr>
          <w:noProof/>
          <w:color w:val="000000"/>
          <w:szCs w:val="28"/>
          <w:lang w:eastAsia="ru-RU"/>
        </w:rPr>
        <w:t>0</w:t>
      </w:r>
    </w:p>
    <w:p w14:paraId="6F47450A" w14:textId="77777777" w:rsidR="005573EE" w:rsidRDefault="005573EE" w:rsidP="005573EE">
      <w:pPr>
        <w:ind w:firstLine="709"/>
      </w:pPr>
    </w:p>
    <w:p w14:paraId="0DF1DBEC" w14:textId="22155963" w:rsidR="005506A9" w:rsidRDefault="005506A9" w:rsidP="005573EE">
      <w:pPr>
        <w:spacing w:line="360" w:lineRule="exact"/>
        <w:jc w:val="center"/>
        <w:rPr>
          <w:szCs w:val="28"/>
        </w:rPr>
      </w:pPr>
    </w:p>
    <w:p w14:paraId="1E388E09" w14:textId="6B79D7C6" w:rsidR="00BD2DB5" w:rsidRPr="00386A19" w:rsidRDefault="00BD2DB5" w:rsidP="001E2AC2">
      <w:pPr>
        <w:spacing w:line="259" w:lineRule="auto"/>
        <w:ind w:firstLine="360"/>
        <w:jc w:val="left"/>
      </w:pPr>
      <w:r>
        <w:br w:type="page"/>
      </w:r>
    </w:p>
    <w:p w14:paraId="73E7386F" w14:textId="7DD69C8B" w:rsidR="00BD2DB5" w:rsidRPr="00832913" w:rsidRDefault="00832913" w:rsidP="00F15744">
      <w:pPr>
        <w:pStyle w:val="a6"/>
        <w:numPr>
          <w:ilvl w:val="0"/>
          <w:numId w:val="2"/>
        </w:numPr>
        <w:tabs>
          <w:tab w:val="left" w:pos="1560"/>
        </w:tabs>
        <w:spacing w:before="0" w:beforeAutospacing="0" w:after="0" w:afterAutospacing="0" w:line="312" w:lineRule="auto"/>
        <w:jc w:val="both"/>
        <w:outlineLvl w:val="0"/>
        <w:rPr>
          <w:b/>
          <w:sz w:val="28"/>
          <w:szCs w:val="28"/>
        </w:rPr>
      </w:pPr>
      <w:bookmarkStart w:id="11" w:name="_Toc44458423"/>
      <w:r>
        <w:rPr>
          <w:b/>
          <w:sz w:val="28"/>
          <w:szCs w:val="28"/>
        </w:rPr>
        <w:lastRenderedPageBreak/>
        <w:t>АРХИТЕКТУРА ПРОГРАММНОГО СРЕДСТВА И ОСНОВНЫХ АЛГОРИТМОВ</w:t>
      </w:r>
      <w:bookmarkEnd w:id="11"/>
    </w:p>
    <w:p w14:paraId="1AABA501" w14:textId="589ABD97" w:rsidR="000D6635" w:rsidRDefault="000D6635" w:rsidP="000D6635">
      <w:pPr>
        <w:ind w:firstLine="709"/>
      </w:pPr>
    </w:p>
    <w:p w14:paraId="7E783C27" w14:textId="6E62A5C3" w:rsidR="0077428D" w:rsidRPr="00966059" w:rsidRDefault="0077428D" w:rsidP="005E6FEE">
      <w:pPr>
        <w:pStyle w:val="a7"/>
        <w:outlineLvl w:val="1"/>
        <w:rPr>
          <w:b/>
        </w:rPr>
      </w:pPr>
      <w:bookmarkStart w:id="12" w:name="_Toc42004910"/>
      <w:bookmarkStart w:id="13" w:name="_Toc43636246"/>
      <w:bookmarkStart w:id="14" w:name="_Toc44458424"/>
      <w:r w:rsidRPr="00966059">
        <w:rPr>
          <w:b/>
        </w:rPr>
        <w:t xml:space="preserve">3.1. </w:t>
      </w:r>
      <w:bookmarkEnd w:id="12"/>
      <w:bookmarkEnd w:id="13"/>
      <w:r w:rsidRPr="00966059">
        <w:rPr>
          <w:b/>
        </w:rPr>
        <w:t>Архитектура программного средства</w:t>
      </w:r>
      <w:bookmarkEnd w:id="14"/>
    </w:p>
    <w:p w14:paraId="51F2C2DD" w14:textId="77777777" w:rsidR="0077428D" w:rsidRDefault="0077428D" w:rsidP="0077428D">
      <w:pPr>
        <w:spacing w:line="360" w:lineRule="exact"/>
        <w:ind w:firstLine="720"/>
        <w:rPr>
          <w:szCs w:val="28"/>
        </w:rPr>
      </w:pPr>
    </w:p>
    <w:p w14:paraId="1EC12A6E" w14:textId="5EA39EB8" w:rsidR="0077428D" w:rsidRPr="00ED3A3D" w:rsidRDefault="0077428D" w:rsidP="0077428D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>Проектируемая система основана на архитектуре клиент-сервер. В базовой модификации клиент-сервер все процессы в распределенных системах разделяются на две вероятно перекрывающиеся группы. Процессы, реализующие определенную службу (</w:t>
      </w:r>
      <w:proofErr w:type="spellStart"/>
      <w:r w:rsidRPr="00ED3A3D">
        <w:rPr>
          <w:szCs w:val="28"/>
        </w:rPr>
        <w:t>servers</w:t>
      </w:r>
      <w:proofErr w:type="spellEnd"/>
      <w:r w:rsidRPr="00ED3A3D">
        <w:rPr>
          <w:szCs w:val="28"/>
        </w:rPr>
        <w:t>) и процессы, запрашивающие службы у серверов методом посылки запроса и дальнейшего ожидания отклика от сервера (</w:t>
      </w:r>
      <w:proofErr w:type="spellStart"/>
      <w:r w:rsidRPr="00ED3A3D">
        <w:rPr>
          <w:szCs w:val="28"/>
        </w:rPr>
        <w:t>clients</w:t>
      </w:r>
      <w:proofErr w:type="spellEnd"/>
      <w:r w:rsidRPr="00ED3A3D">
        <w:rPr>
          <w:szCs w:val="28"/>
        </w:rPr>
        <w:t xml:space="preserve">). </w:t>
      </w:r>
    </w:p>
    <w:p w14:paraId="73858F2E" w14:textId="7D9F13DE" w:rsidR="0077428D" w:rsidRDefault="0077428D" w:rsidP="0077428D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 xml:space="preserve">Согласование клиента и сервера, известное еще под названием «режим работы запрос-ответ», показано на рисунке </w:t>
      </w:r>
      <w:r>
        <w:rPr>
          <w:szCs w:val="28"/>
        </w:rPr>
        <w:t>3.1</w:t>
      </w:r>
      <w:r w:rsidRPr="00ED3A3D">
        <w:rPr>
          <w:szCs w:val="28"/>
        </w:rPr>
        <w:t>.</w:t>
      </w:r>
    </w:p>
    <w:p w14:paraId="65D2D404" w14:textId="77777777" w:rsidR="0077428D" w:rsidRPr="00ED3A3D" w:rsidRDefault="0077428D" w:rsidP="0077428D">
      <w:pPr>
        <w:spacing w:line="360" w:lineRule="auto"/>
        <w:jc w:val="center"/>
        <w:rPr>
          <w:szCs w:val="28"/>
        </w:rPr>
      </w:pPr>
      <w:r w:rsidRPr="00ED3A3D">
        <w:rPr>
          <w:szCs w:val="28"/>
        </w:rPr>
        <w:object w:dxaOrig="9360" w:dyaOrig="2355" w14:anchorId="14D25CA5">
          <v:shape id="_x0000_i1026" type="#_x0000_t75" style="width:380.4pt;height:92.4pt" o:ole="">
            <v:imagedata r:id="rId25" o:title=""/>
          </v:shape>
          <o:OLEObject Type="Embed" ProgID="Visio.Drawing.15" ShapeID="_x0000_i1026" DrawAspect="Content" ObjectID="_1655071365" r:id="rId26"/>
        </w:object>
      </w:r>
    </w:p>
    <w:p w14:paraId="641C847A" w14:textId="33C7F601" w:rsidR="0077428D" w:rsidRDefault="0077428D" w:rsidP="0077428D">
      <w:pPr>
        <w:spacing w:line="360" w:lineRule="exact"/>
        <w:jc w:val="center"/>
        <w:rPr>
          <w:szCs w:val="28"/>
        </w:rPr>
      </w:pPr>
      <w:r w:rsidRPr="00ED3A3D">
        <w:rPr>
          <w:szCs w:val="28"/>
        </w:rPr>
        <w:t xml:space="preserve">Рисунок </w:t>
      </w:r>
      <w:r>
        <w:rPr>
          <w:szCs w:val="28"/>
        </w:rPr>
        <w:t>3.1. –</w:t>
      </w:r>
      <w:r w:rsidRPr="00ED3A3D">
        <w:rPr>
          <w:szCs w:val="28"/>
        </w:rPr>
        <w:t xml:space="preserve"> Обобщенное взаимодействие клиента и сервера</w:t>
      </w:r>
    </w:p>
    <w:p w14:paraId="35133328" w14:textId="77777777" w:rsidR="0077428D" w:rsidRPr="00ED3A3D" w:rsidRDefault="0077428D" w:rsidP="0077428D">
      <w:pPr>
        <w:spacing w:line="360" w:lineRule="exact"/>
        <w:jc w:val="center"/>
        <w:rPr>
          <w:szCs w:val="28"/>
        </w:rPr>
      </w:pPr>
    </w:p>
    <w:p w14:paraId="599978F8" w14:textId="65DF6ECD" w:rsidR="0077428D" w:rsidRDefault="0077428D" w:rsidP="0077428D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>Структура разрабатываемой системы основана на трехуровневой архитектуре. Трехуровневая архитектура является стандартной моделью клиент-серверного приложения. Цель прибавочного («среднего») уровня - управлять прикладным выполнением и управлением базой данных. Как и с двухуровневой моделью, уровни могут размещаться или на разных компьютерах, или на одном компьютере в тестовом режиме</w:t>
      </w:r>
      <w:r>
        <w:rPr>
          <w:szCs w:val="28"/>
        </w:rPr>
        <w:t xml:space="preserve">, как показано на </w:t>
      </w:r>
      <w:r w:rsidRPr="00ED3A3D">
        <w:rPr>
          <w:szCs w:val="28"/>
        </w:rPr>
        <w:t>рисунк</w:t>
      </w:r>
      <w:r>
        <w:rPr>
          <w:szCs w:val="28"/>
        </w:rPr>
        <w:t>е</w:t>
      </w:r>
      <w:r w:rsidRPr="00ED3A3D">
        <w:rPr>
          <w:szCs w:val="28"/>
        </w:rPr>
        <w:t xml:space="preserve"> </w:t>
      </w:r>
      <w:r>
        <w:rPr>
          <w:szCs w:val="28"/>
        </w:rPr>
        <w:t>3.2.</w:t>
      </w:r>
    </w:p>
    <w:p w14:paraId="6FC2B9E7" w14:textId="77777777" w:rsidR="0077428D" w:rsidRDefault="0077428D" w:rsidP="0077428D">
      <w:pPr>
        <w:spacing w:line="360" w:lineRule="exact"/>
        <w:ind w:firstLine="720"/>
        <w:rPr>
          <w:szCs w:val="28"/>
        </w:rPr>
      </w:pPr>
    </w:p>
    <w:p w14:paraId="1C62BDC5" w14:textId="77777777" w:rsidR="0077428D" w:rsidRPr="00ED3A3D" w:rsidRDefault="0077428D" w:rsidP="0077428D">
      <w:pPr>
        <w:spacing w:line="360" w:lineRule="auto"/>
        <w:ind w:firstLine="720"/>
        <w:rPr>
          <w:szCs w:val="28"/>
        </w:rPr>
      </w:pPr>
      <w:r w:rsidRPr="00ED3A3D">
        <w:rPr>
          <w:noProof/>
          <w:szCs w:val="28"/>
          <w:lang w:eastAsia="ru-RU"/>
        </w:rPr>
        <w:drawing>
          <wp:inline distT="0" distB="0" distL="0" distR="0" wp14:anchorId="379ADB79" wp14:editId="4AE284A7">
            <wp:extent cx="5002823" cy="938155"/>
            <wp:effectExtent l="0" t="0" r="762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0395" cy="971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6E2F2" w14:textId="77777777" w:rsidR="0077428D" w:rsidRPr="00ED3A3D" w:rsidRDefault="0077428D" w:rsidP="0077428D">
      <w:pPr>
        <w:spacing w:line="360" w:lineRule="exact"/>
        <w:jc w:val="center"/>
        <w:rPr>
          <w:szCs w:val="28"/>
        </w:rPr>
      </w:pPr>
    </w:p>
    <w:p w14:paraId="700D101D" w14:textId="6CAFCF10" w:rsidR="0077428D" w:rsidRDefault="0077428D" w:rsidP="0077428D">
      <w:pPr>
        <w:spacing w:line="360" w:lineRule="exact"/>
        <w:jc w:val="center"/>
        <w:rPr>
          <w:szCs w:val="28"/>
        </w:rPr>
      </w:pPr>
      <w:r w:rsidRPr="00ED3A3D">
        <w:rPr>
          <w:szCs w:val="28"/>
        </w:rPr>
        <w:t xml:space="preserve">Рисунок </w:t>
      </w:r>
      <w:r>
        <w:rPr>
          <w:szCs w:val="28"/>
        </w:rPr>
        <w:t xml:space="preserve">3.2 – </w:t>
      </w:r>
      <w:r w:rsidRPr="00ED3A3D">
        <w:rPr>
          <w:szCs w:val="28"/>
        </w:rPr>
        <w:t>Трехуровневая архитектура системы</w:t>
      </w:r>
    </w:p>
    <w:p w14:paraId="40301D33" w14:textId="77777777" w:rsidR="0077428D" w:rsidRPr="00ED3A3D" w:rsidRDefault="0077428D" w:rsidP="0077428D">
      <w:pPr>
        <w:spacing w:line="360" w:lineRule="exact"/>
        <w:jc w:val="center"/>
        <w:rPr>
          <w:szCs w:val="28"/>
        </w:rPr>
      </w:pPr>
    </w:p>
    <w:p w14:paraId="1916D9F5" w14:textId="4E32AC63" w:rsidR="0077428D" w:rsidRPr="00ED3A3D" w:rsidRDefault="0077428D" w:rsidP="0077428D">
      <w:pPr>
        <w:spacing w:line="360" w:lineRule="exact"/>
        <w:ind w:firstLine="720"/>
        <w:rPr>
          <w:szCs w:val="28"/>
        </w:rPr>
      </w:pPr>
      <w:r w:rsidRPr="00ED3A3D">
        <w:rPr>
          <w:szCs w:val="28"/>
        </w:rPr>
        <w:t xml:space="preserve">В разрабатываемой системе будет использована иерархическая структура, </w:t>
      </w:r>
      <w:r>
        <w:rPr>
          <w:szCs w:val="28"/>
        </w:rPr>
        <w:t xml:space="preserve">представленная на </w:t>
      </w:r>
      <w:r w:rsidRPr="00ED3A3D">
        <w:rPr>
          <w:szCs w:val="28"/>
        </w:rPr>
        <w:t>рис</w:t>
      </w:r>
      <w:r w:rsidRPr="00ED3A3D">
        <w:rPr>
          <w:szCs w:val="28"/>
          <w:lang w:val="be-BY"/>
        </w:rPr>
        <w:t>унк</w:t>
      </w:r>
      <w:r>
        <w:rPr>
          <w:szCs w:val="28"/>
          <w:lang w:val="be-BY"/>
        </w:rPr>
        <w:t>е</w:t>
      </w:r>
      <w:r w:rsidRPr="00ED3A3D">
        <w:rPr>
          <w:szCs w:val="28"/>
          <w:lang w:val="be-BY"/>
        </w:rPr>
        <w:t xml:space="preserve"> </w:t>
      </w:r>
      <w:r>
        <w:rPr>
          <w:szCs w:val="28"/>
          <w:lang w:val="be-BY"/>
        </w:rPr>
        <w:t>3.3</w:t>
      </w:r>
      <w:r w:rsidRPr="00ED3A3D">
        <w:rPr>
          <w:szCs w:val="28"/>
        </w:rPr>
        <w:t xml:space="preserve">. Такое представление информации хорошо подходит для проработанной, систематизированной и организованной </w:t>
      </w:r>
      <w:r w:rsidRPr="00ED3A3D">
        <w:rPr>
          <w:szCs w:val="28"/>
        </w:rPr>
        <w:lastRenderedPageBreak/>
        <w:t>информации. Перемещение по уровням такой структуры осуществляется в направлении от общего к частному.</w:t>
      </w:r>
    </w:p>
    <w:p w14:paraId="1CB45D61" w14:textId="77777777" w:rsidR="0077428D" w:rsidRPr="00ED3A3D" w:rsidRDefault="0077428D" w:rsidP="0077428D">
      <w:pPr>
        <w:spacing w:line="360" w:lineRule="exact"/>
        <w:ind w:firstLine="720"/>
        <w:rPr>
          <w:szCs w:val="28"/>
        </w:rPr>
      </w:pPr>
    </w:p>
    <w:p w14:paraId="4E6F0FC1" w14:textId="77777777" w:rsidR="0077428D" w:rsidRDefault="0077428D" w:rsidP="0077428D">
      <w:pPr>
        <w:spacing w:line="360" w:lineRule="auto"/>
        <w:jc w:val="center"/>
        <w:rPr>
          <w:szCs w:val="28"/>
        </w:rPr>
      </w:pPr>
      <w:r w:rsidRPr="00ED3A3D">
        <w:rPr>
          <w:noProof/>
          <w:szCs w:val="28"/>
          <w:lang w:eastAsia="ru-RU"/>
        </w:rPr>
        <w:drawing>
          <wp:inline distT="0" distB="0" distL="0" distR="0" wp14:anchorId="6F07D062" wp14:editId="19D23804">
            <wp:extent cx="5936615" cy="1789430"/>
            <wp:effectExtent l="0" t="0" r="0" b="12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ерархическая структура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C3DD3" w14:textId="77777777" w:rsidR="0077428D" w:rsidRPr="00ED3A3D" w:rsidRDefault="0077428D" w:rsidP="0077428D">
      <w:pPr>
        <w:spacing w:line="360" w:lineRule="exact"/>
        <w:jc w:val="center"/>
        <w:rPr>
          <w:szCs w:val="28"/>
        </w:rPr>
      </w:pPr>
    </w:p>
    <w:p w14:paraId="719C91E7" w14:textId="74796B26" w:rsidR="0077428D" w:rsidRPr="00ED3A3D" w:rsidRDefault="0077428D" w:rsidP="0077428D">
      <w:pPr>
        <w:spacing w:line="360" w:lineRule="exact"/>
        <w:jc w:val="center"/>
        <w:rPr>
          <w:szCs w:val="28"/>
        </w:rPr>
      </w:pPr>
      <w:r w:rsidRPr="00ED3A3D">
        <w:rPr>
          <w:szCs w:val="28"/>
        </w:rPr>
        <w:t xml:space="preserve">Рисунок </w:t>
      </w:r>
      <w:r>
        <w:rPr>
          <w:szCs w:val="28"/>
        </w:rPr>
        <w:t>3.3</w:t>
      </w:r>
      <w:r w:rsidRPr="00ED3A3D">
        <w:rPr>
          <w:szCs w:val="28"/>
        </w:rPr>
        <w:t xml:space="preserve"> – Иерархическая структура приложения</w:t>
      </w:r>
    </w:p>
    <w:p w14:paraId="1E964B59" w14:textId="77777777" w:rsidR="0077428D" w:rsidRPr="00ED3A3D" w:rsidRDefault="0077428D" w:rsidP="0077428D">
      <w:pPr>
        <w:spacing w:line="360" w:lineRule="exact"/>
        <w:rPr>
          <w:szCs w:val="28"/>
        </w:rPr>
      </w:pPr>
    </w:p>
    <w:p w14:paraId="06D555B3" w14:textId="77777777" w:rsidR="0077428D" w:rsidRPr="00ED3A3D" w:rsidRDefault="0077428D" w:rsidP="0077428D">
      <w:pPr>
        <w:spacing w:line="360" w:lineRule="exact"/>
        <w:ind w:left="709"/>
        <w:contextualSpacing/>
        <w:rPr>
          <w:szCs w:val="28"/>
        </w:rPr>
      </w:pPr>
      <w:r w:rsidRPr="00ED3A3D">
        <w:rPr>
          <w:szCs w:val="28"/>
        </w:rPr>
        <w:t>Веб-приложение будет состоять из следующих страниц:</w:t>
      </w:r>
    </w:p>
    <w:p w14:paraId="414568A1" w14:textId="77777777" w:rsidR="0077428D" w:rsidRPr="00ED3A3D" w:rsidRDefault="0077428D" w:rsidP="00F15744">
      <w:pPr>
        <w:numPr>
          <w:ilvl w:val="0"/>
          <w:numId w:val="10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главная страница;</w:t>
      </w:r>
    </w:p>
    <w:p w14:paraId="1ECBAF99" w14:textId="77777777" w:rsidR="0077428D" w:rsidRPr="00ED3A3D" w:rsidRDefault="0077428D" w:rsidP="00F15744">
      <w:pPr>
        <w:numPr>
          <w:ilvl w:val="0"/>
          <w:numId w:val="10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регистрация;</w:t>
      </w:r>
    </w:p>
    <w:p w14:paraId="071C4286" w14:textId="77777777" w:rsidR="0077428D" w:rsidRPr="00ED3A3D" w:rsidRDefault="0077428D" w:rsidP="00F15744">
      <w:pPr>
        <w:numPr>
          <w:ilvl w:val="0"/>
          <w:numId w:val="10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авторизация;</w:t>
      </w:r>
    </w:p>
    <w:p w14:paraId="6230BC29" w14:textId="77777777" w:rsidR="0077428D" w:rsidRPr="00ED3A3D" w:rsidRDefault="0077428D" w:rsidP="00F15744">
      <w:pPr>
        <w:numPr>
          <w:ilvl w:val="1"/>
          <w:numId w:val="10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добавление материала;</w:t>
      </w:r>
    </w:p>
    <w:p w14:paraId="02AF548E" w14:textId="77777777" w:rsidR="0077428D" w:rsidRPr="00ED3A3D" w:rsidRDefault="0077428D" w:rsidP="00F15744">
      <w:pPr>
        <w:numPr>
          <w:ilvl w:val="1"/>
          <w:numId w:val="10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добавление категории;</w:t>
      </w:r>
    </w:p>
    <w:p w14:paraId="1B4B6F08" w14:textId="77777777" w:rsidR="0077428D" w:rsidRPr="00ED3A3D" w:rsidRDefault="0077428D" w:rsidP="00F15744">
      <w:pPr>
        <w:numPr>
          <w:ilvl w:val="1"/>
          <w:numId w:val="10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редактирование материала;</w:t>
      </w:r>
    </w:p>
    <w:p w14:paraId="37EF362A" w14:textId="77777777" w:rsidR="0077428D" w:rsidRPr="00ED3A3D" w:rsidRDefault="0077428D" w:rsidP="00F15744">
      <w:pPr>
        <w:numPr>
          <w:ilvl w:val="1"/>
          <w:numId w:val="10"/>
        </w:numPr>
        <w:tabs>
          <w:tab w:val="left" w:pos="993"/>
        </w:tabs>
        <w:spacing w:line="360" w:lineRule="exact"/>
        <w:ind w:left="0" w:firstLine="709"/>
        <w:contextualSpacing/>
        <w:rPr>
          <w:szCs w:val="28"/>
        </w:rPr>
      </w:pPr>
      <w:r w:rsidRPr="00ED3A3D">
        <w:rPr>
          <w:szCs w:val="28"/>
        </w:rPr>
        <w:t>удаление материала.</w:t>
      </w:r>
    </w:p>
    <w:p w14:paraId="6EFDB2D6" w14:textId="30402AF0" w:rsidR="0077428D" w:rsidRDefault="0077428D" w:rsidP="0077428D">
      <w:pPr>
        <w:spacing w:line="360" w:lineRule="exact"/>
        <w:ind w:firstLine="720"/>
        <w:rPr>
          <w:szCs w:val="28"/>
          <w:lang w:eastAsia="ru-RU"/>
        </w:rPr>
      </w:pPr>
      <w:r w:rsidRPr="00ED3A3D">
        <w:rPr>
          <w:szCs w:val="28"/>
          <w:lang w:eastAsia="ru-RU"/>
        </w:rPr>
        <w:t>Таким образом, разработанная структура веб-приложения отображает проект информационной структуры сайта и будет использована в дальнейших этапах проектирования и разработки приложения.</w:t>
      </w:r>
      <w:r>
        <w:rPr>
          <w:szCs w:val="28"/>
          <w:lang w:eastAsia="ru-RU"/>
        </w:rPr>
        <w:t xml:space="preserve"> </w:t>
      </w:r>
    </w:p>
    <w:p w14:paraId="15C2A3D2" w14:textId="07226B2D" w:rsidR="0077428D" w:rsidRDefault="0077428D" w:rsidP="0077428D">
      <w:pPr>
        <w:spacing w:line="360" w:lineRule="exact"/>
        <w:ind w:firstLine="720"/>
        <w:rPr>
          <w:szCs w:val="28"/>
          <w:lang w:eastAsia="ru-RU"/>
        </w:rPr>
      </w:pPr>
    </w:p>
    <w:p w14:paraId="4E764AC1" w14:textId="77777777" w:rsidR="005E6FEE" w:rsidRPr="00ED3A3D" w:rsidRDefault="005E6FEE" w:rsidP="0077428D">
      <w:pPr>
        <w:spacing w:line="360" w:lineRule="exact"/>
        <w:ind w:firstLine="720"/>
        <w:rPr>
          <w:szCs w:val="28"/>
        </w:rPr>
      </w:pPr>
    </w:p>
    <w:p w14:paraId="651CAF31" w14:textId="3A1DBF43" w:rsidR="005E6FEE" w:rsidRPr="00966059" w:rsidRDefault="0077428D" w:rsidP="005E6FEE">
      <w:pPr>
        <w:pStyle w:val="a7"/>
        <w:outlineLvl w:val="1"/>
        <w:rPr>
          <w:b/>
        </w:rPr>
      </w:pPr>
      <w:bookmarkStart w:id="15" w:name="_Toc42004911"/>
      <w:bookmarkStart w:id="16" w:name="_Toc43636247"/>
      <w:bookmarkStart w:id="17" w:name="_Toc44458425"/>
      <w:r w:rsidRPr="00966059">
        <w:rPr>
          <w:b/>
        </w:rPr>
        <w:t xml:space="preserve">3.2. </w:t>
      </w:r>
      <w:bookmarkEnd w:id="15"/>
      <w:bookmarkEnd w:id="16"/>
      <w:r w:rsidRPr="00966059">
        <w:rPr>
          <w:b/>
        </w:rPr>
        <w:t>Основные алгоритмы программного средства</w:t>
      </w:r>
      <w:bookmarkEnd w:id="17"/>
    </w:p>
    <w:p w14:paraId="72717BB7" w14:textId="77777777" w:rsidR="005E6FEE" w:rsidRDefault="005E6FEE" w:rsidP="0077428D">
      <w:pPr>
        <w:spacing w:line="360" w:lineRule="auto"/>
        <w:ind w:firstLine="709"/>
        <w:jc w:val="center"/>
        <w:rPr>
          <w:noProof/>
          <w:color w:val="000000"/>
          <w:szCs w:val="28"/>
          <w:lang w:eastAsia="ru-RU"/>
        </w:rPr>
      </w:pPr>
    </w:p>
    <w:p w14:paraId="39808B4E" w14:textId="7281A3B0" w:rsidR="0077428D" w:rsidRDefault="0077428D" w:rsidP="0077428D">
      <w:pPr>
        <w:spacing w:line="360" w:lineRule="auto"/>
        <w:ind w:firstLine="709"/>
        <w:jc w:val="center"/>
        <w:rPr>
          <w:noProof/>
          <w:color w:val="000000"/>
          <w:szCs w:val="28"/>
          <w:lang w:eastAsia="ru-RU"/>
        </w:rPr>
      </w:pPr>
      <w:r w:rsidRPr="00ED3A3D">
        <w:rPr>
          <w:noProof/>
          <w:color w:val="000000"/>
          <w:szCs w:val="28"/>
          <w:lang w:eastAsia="ru-RU"/>
        </w:rPr>
        <w:object w:dxaOrig="9586" w:dyaOrig="8821" w14:anchorId="6538D4EB">
          <v:shape id="_x0000_i1027" type="#_x0000_t75" style="width:292.2pt;height:268.8pt" o:ole="">
            <v:imagedata r:id="rId29" o:title=""/>
          </v:shape>
          <o:OLEObject Type="Embed" ProgID="Visio.Drawing.15" ShapeID="_x0000_i1027" DrawAspect="Content" ObjectID="_1655071366" r:id="rId30"/>
        </w:object>
      </w:r>
    </w:p>
    <w:p w14:paraId="136D067B" w14:textId="77777777" w:rsidR="0077428D" w:rsidRPr="00ED3A3D" w:rsidRDefault="0077428D" w:rsidP="0077428D">
      <w:pPr>
        <w:spacing w:line="360" w:lineRule="exact"/>
        <w:ind w:firstLine="709"/>
        <w:jc w:val="center"/>
        <w:rPr>
          <w:noProof/>
          <w:color w:val="000000"/>
          <w:szCs w:val="28"/>
          <w:lang w:eastAsia="ru-RU"/>
        </w:rPr>
      </w:pPr>
    </w:p>
    <w:p w14:paraId="589E59AD" w14:textId="268BAD1B" w:rsidR="0077428D" w:rsidRPr="00ED3A3D" w:rsidRDefault="0077428D" w:rsidP="0077428D">
      <w:pPr>
        <w:spacing w:line="360" w:lineRule="exact"/>
        <w:jc w:val="center"/>
        <w:rPr>
          <w:noProof/>
          <w:color w:val="000000"/>
          <w:szCs w:val="28"/>
          <w:lang w:eastAsia="ru-RU"/>
        </w:rPr>
      </w:pPr>
      <w:r w:rsidRPr="00ED3A3D">
        <w:rPr>
          <w:noProof/>
          <w:color w:val="000000"/>
          <w:szCs w:val="28"/>
          <w:lang w:eastAsia="ru-RU"/>
        </w:rPr>
        <w:t xml:space="preserve">Рисунок </w:t>
      </w:r>
      <w:r>
        <w:rPr>
          <w:noProof/>
          <w:color w:val="000000"/>
          <w:szCs w:val="28"/>
          <w:lang w:eastAsia="ru-RU"/>
        </w:rPr>
        <w:t>3.4</w:t>
      </w:r>
      <w:r w:rsidRPr="00ED3A3D">
        <w:rPr>
          <w:noProof/>
          <w:color w:val="000000"/>
          <w:szCs w:val="28"/>
          <w:lang w:eastAsia="ru-RU"/>
        </w:rPr>
        <w:t xml:space="preserve"> – </w:t>
      </w:r>
      <w:r>
        <w:rPr>
          <w:noProof/>
          <w:color w:val="000000"/>
          <w:szCs w:val="28"/>
          <w:lang w:eastAsia="ru-RU"/>
        </w:rPr>
        <w:t>Схема алгоритма</w:t>
      </w:r>
      <w:r w:rsidRPr="00ED3A3D">
        <w:rPr>
          <w:noProof/>
          <w:color w:val="000000"/>
          <w:szCs w:val="28"/>
          <w:lang w:eastAsia="ru-RU"/>
        </w:rPr>
        <w:t xml:space="preserve"> регистрации пользователя</w:t>
      </w:r>
    </w:p>
    <w:p w14:paraId="673F1708" w14:textId="77777777" w:rsidR="0077428D" w:rsidRPr="00ED3A3D" w:rsidRDefault="0077428D" w:rsidP="0077428D">
      <w:pPr>
        <w:spacing w:line="360" w:lineRule="auto"/>
        <w:ind w:firstLine="720"/>
        <w:rPr>
          <w:szCs w:val="28"/>
          <w:lang w:bidi="ru-RU"/>
        </w:rPr>
      </w:pPr>
    </w:p>
    <w:p w14:paraId="7A637814" w14:textId="77777777" w:rsidR="0077428D" w:rsidRDefault="0077428D" w:rsidP="0077428D">
      <w:pPr>
        <w:spacing w:line="360" w:lineRule="auto"/>
        <w:jc w:val="center"/>
        <w:rPr>
          <w:noProof/>
          <w:color w:val="000000"/>
          <w:szCs w:val="28"/>
          <w:lang w:eastAsia="ru-RU"/>
        </w:rPr>
      </w:pPr>
      <w:r w:rsidRPr="00ED3A3D">
        <w:rPr>
          <w:noProof/>
          <w:color w:val="000000"/>
          <w:szCs w:val="28"/>
          <w:lang w:eastAsia="ru-RU"/>
        </w:rPr>
        <w:object w:dxaOrig="8775" w:dyaOrig="13186" w14:anchorId="504D374D">
          <v:shape id="_x0000_i1028" type="#_x0000_t75" style="width:220.8pt;height:327pt" o:ole="">
            <v:imagedata r:id="rId31" o:title=""/>
          </v:shape>
          <o:OLEObject Type="Embed" ProgID="Visio.Drawing.15" ShapeID="_x0000_i1028" DrawAspect="Content" ObjectID="_1655071367" r:id="rId32"/>
        </w:object>
      </w:r>
    </w:p>
    <w:p w14:paraId="55027FDD" w14:textId="77777777" w:rsidR="0077428D" w:rsidRPr="00ED3A3D" w:rsidRDefault="0077428D" w:rsidP="0077428D">
      <w:pPr>
        <w:spacing w:line="360" w:lineRule="exact"/>
        <w:jc w:val="center"/>
        <w:rPr>
          <w:noProof/>
          <w:color w:val="000000"/>
          <w:szCs w:val="28"/>
          <w:lang w:eastAsia="ru-RU"/>
        </w:rPr>
      </w:pPr>
    </w:p>
    <w:p w14:paraId="5BF03100" w14:textId="79E3ABF7" w:rsidR="0077428D" w:rsidRPr="00ED3A3D" w:rsidRDefault="0077428D" w:rsidP="0077428D">
      <w:pPr>
        <w:spacing w:line="360" w:lineRule="auto"/>
        <w:ind w:firstLine="720"/>
        <w:jc w:val="center"/>
        <w:rPr>
          <w:szCs w:val="28"/>
        </w:rPr>
      </w:pPr>
      <w:r w:rsidRPr="00ED3A3D">
        <w:rPr>
          <w:szCs w:val="28"/>
        </w:rPr>
        <w:t xml:space="preserve">Рисунок </w:t>
      </w:r>
      <w:r>
        <w:rPr>
          <w:szCs w:val="28"/>
        </w:rPr>
        <w:t xml:space="preserve">3.5 </w:t>
      </w:r>
      <w:r w:rsidRPr="00ED3A3D">
        <w:rPr>
          <w:noProof/>
          <w:color w:val="000000"/>
          <w:szCs w:val="28"/>
          <w:lang w:eastAsia="ru-RU"/>
        </w:rPr>
        <w:t>–</w:t>
      </w:r>
      <w:r w:rsidRPr="00ED3A3D">
        <w:rPr>
          <w:szCs w:val="28"/>
        </w:rPr>
        <w:t xml:space="preserve"> Схема алгоритма авторизации в системе</w:t>
      </w:r>
    </w:p>
    <w:p w14:paraId="6E914112" w14:textId="77777777" w:rsidR="0077428D" w:rsidRPr="00ED3A3D" w:rsidRDefault="0077428D" w:rsidP="0077428D">
      <w:pPr>
        <w:spacing w:line="360" w:lineRule="exact"/>
        <w:ind w:firstLine="720"/>
        <w:rPr>
          <w:szCs w:val="28"/>
        </w:rPr>
      </w:pPr>
    </w:p>
    <w:p w14:paraId="557A3E6F" w14:textId="77777777" w:rsidR="0077428D" w:rsidRPr="00ED3A3D" w:rsidRDefault="0077428D" w:rsidP="0077428D">
      <w:pPr>
        <w:spacing w:line="360" w:lineRule="auto"/>
        <w:ind w:firstLine="720"/>
        <w:jc w:val="center"/>
        <w:rPr>
          <w:szCs w:val="28"/>
        </w:rPr>
      </w:pPr>
      <w:r w:rsidRPr="00ED3A3D">
        <w:rPr>
          <w:noProof/>
          <w:color w:val="000000"/>
          <w:szCs w:val="28"/>
          <w:lang w:eastAsia="ru-RU"/>
        </w:rPr>
        <w:object w:dxaOrig="8445" w:dyaOrig="12045" w14:anchorId="3D4F6F72">
          <v:shape id="_x0000_i1029" type="#_x0000_t75" style="width:283.2pt;height:400.8pt" o:ole="">
            <v:imagedata r:id="rId33" o:title=""/>
          </v:shape>
          <o:OLEObject Type="Embed" ProgID="Visio.Drawing.15" ShapeID="_x0000_i1029" DrawAspect="Content" ObjectID="_1655071368" r:id="rId34"/>
        </w:object>
      </w:r>
    </w:p>
    <w:p w14:paraId="4DB9FB92" w14:textId="77777777" w:rsidR="0077428D" w:rsidRDefault="0077428D" w:rsidP="0077428D">
      <w:pPr>
        <w:spacing w:line="360" w:lineRule="exact"/>
        <w:jc w:val="center"/>
        <w:rPr>
          <w:noProof/>
          <w:color w:val="000000"/>
          <w:szCs w:val="28"/>
          <w:lang w:eastAsia="ru-RU"/>
        </w:rPr>
      </w:pPr>
    </w:p>
    <w:p w14:paraId="72F4E24F" w14:textId="7291556B" w:rsidR="0077428D" w:rsidRDefault="0077428D" w:rsidP="0077428D">
      <w:pPr>
        <w:spacing w:line="360" w:lineRule="exact"/>
        <w:jc w:val="center"/>
        <w:rPr>
          <w:szCs w:val="28"/>
        </w:rPr>
      </w:pPr>
      <w:r w:rsidRPr="00ED3A3D">
        <w:rPr>
          <w:szCs w:val="28"/>
        </w:rPr>
        <w:t xml:space="preserve">Рисунок </w:t>
      </w:r>
      <w:r>
        <w:rPr>
          <w:szCs w:val="28"/>
        </w:rPr>
        <w:t xml:space="preserve">3.6 </w:t>
      </w:r>
      <w:r w:rsidRPr="00ED3A3D">
        <w:rPr>
          <w:noProof/>
          <w:color w:val="000000"/>
          <w:szCs w:val="28"/>
          <w:lang w:eastAsia="ru-RU"/>
        </w:rPr>
        <w:t>–</w:t>
      </w:r>
      <w:r w:rsidRPr="00ED3A3D">
        <w:rPr>
          <w:szCs w:val="28"/>
        </w:rPr>
        <w:t xml:space="preserve"> Схема алгоритма добавления записи</w:t>
      </w:r>
    </w:p>
    <w:p w14:paraId="347148E1" w14:textId="0D6A09B5" w:rsidR="0077428D" w:rsidRDefault="0077428D" w:rsidP="00966059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5E38C29B" w14:textId="3699EAD6" w:rsidR="00891BE5" w:rsidRPr="00966059" w:rsidRDefault="00891BE5" w:rsidP="00966059">
      <w:pPr>
        <w:pStyle w:val="a7"/>
        <w:jc w:val="center"/>
        <w:outlineLvl w:val="0"/>
        <w:rPr>
          <w:rStyle w:val="a8"/>
        </w:rPr>
      </w:pPr>
      <w:bookmarkStart w:id="18" w:name="_Toc486238780"/>
      <w:bookmarkStart w:id="19" w:name="_Toc44458426"/>
      <w:r w:rsidRPr="00966059">
        <w:rPr>
          <w:rStyle w:val="a8"/>
        </w:rPr>
        <w:lastRenderedPageBreak/>
        <w:t>ЗАКЛЮЧЕНИЕ</w:t>
      </w:r>
      <w:bookmarkEnd w:id="18"/>
      <w:bookmarkEnd w:id="19"/>
    </w:p>
    <w:p w14:paraId="2F890C35" w14:textId="77777777" w:rsidR="00891BE5" w:rsidRPr="000273F1" w:rsidRDefault="00891BE5" w:rsidP="00891BE5">
      <w:pPr>
        <w:spacing w:line="312" w:lineRule="auto"/>
        <w:ind w:firstLine="709"/>
        <w:rPr>
          <w:szCs w:val="28"/>
        </w:rPr>
      </w:pPr>
      <w:r>
        <w:rPr>
          <w:szCs w:val="28"/>
        </w:rPr>
        <w:t>В процессе прохождения производственной практики были выполнены все поставленные задачи, а именно:</w:t>
      </w:r>
    </w:p>
    <w:p w14:paraId="37A619D5" w14:textId="77777777" w:rsidR="00891BE5" w:rsidRDefault="00891BE5" w:rsidP="00F15744">
      <w:pPr>
        <w:pStyle w:val="a7"/>
        <w:numPr>
          <w:ilvl w:val="0"/>
          <w:numId w:val="3"/>
        </w:numPr>
        <w:ind w:left="0" w:firstLine="709"/>
      </w:pPr>
      <w:r>
        <w:t>Ознакомление с организационной структурой и производственными процессами предприятия;</w:t>
      </w:r>
    </w:p>
    <w:p w14:paraId="7A39CC47" w14:textId="123CCDF6" w:rsidR="00891BE5" w:rsidRDefault="00891BE5" w:rsidP="00F15744">
      <w:pPr>
        <w:pStyle w:val="a7"/>
        <w:numPr>
          <w:ilvl w:val="0"/>
          <w:numId w:val="3"/>
        </w:numPr>
        <w:ind w:left="0" w:firstLine="709"/>
      </w:pPr>
      <w:r>
        <w:t>Изучение информационных технол</w:t>
      </w:r>
      <w:r w:rsidR="0077428D">
        <w:t>огий предприятия, используемых</w:t>
      </w:r>
      <w:r>
        <w:t xml:space="preserve"> </w:t>
      </w:r>
      <w:r w:rsidR="00791229">
        <w:t xml:space="preserve">на </w:t>
      </w:r>
      <w:r>
        <w:t>предприятии;</w:t>
      </w:r>
    </w:p>
    <w:p w14:paraId="165EC013" w14:textId="52DF55F7" w:rsidR="00891BE5" w:rsidRPr="003912A1" w:rsidRDefault="00891BE5" w:rsidP="00F15744">
      <w:pPr>
        <w:pStyle w:val="a7"/>
        <w:numPr>
          <w:ilvl w:val="0"/>
          <w:numId w:val="3"/>
        </w:numPr>
        <w:ind w:left="0" w:firstLine="709"/>
      </w:pPr>
      <w:r>
        <w:t>Приобретение навыков эксплуатации ИТ-систем и их компонентов;</w:t>
      </w:r>
    </w:p>
    <w:p w14:paraId="4BFB4B2E" w14:textId="77777777" w:rsidR="00891BE5" w:rsidRPr="0010638E" w:rsidRDefault="00891BE5" w:rsidP="00F15744">
      <w:pPr>
        <w:pStyle w:val="a7"/>
        <w:numPr>
          <w:ilvl w:val="0"/>
          <w:numId w:val="3"/>
        </w:numPr>
        <w:ind w:left="0" w:firstLine="709"/>
        <w:rPr>
          <w:szCs w:val="28"/>
        </w:rPr>
      </w:pPr>
      <w:r w:rsidRPr="0010638E">
        <w:rPr>
          <w:szCs w:val="28"/>
        </w:rPr>
        <w:t>Выполнение индивидуального задания.</w:t>
      </w:r>
    </w:p>
    <w:p w14:paraId="6326B755" w14:textId="0308BFF2" w:rsidR="00891BE5" w:rsidRDefault="00891BE5">
      <w:pPr>
        <w:spacing w:after="160" w:line="259" w:lineRule="auto"/>
        <w:jc w:val="left"/>
      </w:pPr>
      <w:r>
        <w:br w:type="page"/>
      </w:r>
    </w:p>
    <w:p w14:paraId="16B2F40D" w14:textId="35162204" w:rsidR="00891BE5" w:rsidRPr="00381674" w:rsidRDefault="00E14693" w:rsidP="00891BE5">
      <w:pPr>
        <w:pStyle w:val="a6"/>
        <w:spacing w:before="0" w:beforeAutospacing="0" w:after="0" w:afterAutospacing="0"/>
        <w:jc w:val="center"/>
        <w:outlineLvl w:val="0"/>
        <w:rPr>
          <w:b/>
          <w:sz w:val="28"/>
          <w:szCs w:val="28"/>
        </w:rPr>
      </w:pPr>
      <w:bookmarkStart w:id="20" w:name="_Toc248953937"/>
      <w:bookmarkStart w:id="21" w:name="_Toc486238781"/>
      <w:bookmarkStart w:id="22" w:name="_Toc44458427"/>
      <w:r>
        <w:rPr>
          <w:b/>
          <w:sz w:val="28"/>
          <w:szCs w:val="28"/>
        </w:rPr>
        <w:lastRenderedPageBreak/>
        <w:t>СПИСОК ИСПОЛЬЗОВАННОЙ ЛИТЕРАТУРЫ</w:t>
      </w:r>
      <w:bookmarkEnd w:id="20"/>
      <w:bookmarkEnd w:id="21"/>
      <w:bookmarkEnd w:id="22"/>
    </w:p>
    <w:p w14:paraId="4421F225" w14:textId="77777777" w:rsidR="00E14693" w:rsidRPr="00132B13" w:rsidRDefault="00E14693" w:rsidP="00F15744">
      <w:pPr>
        <w:numPr>
          <w:ilvl w:val="0"/>
          <w:numId w:val="11"/>
        </w:numPr>
        <w:spacing w:line="360" w:lineRule="exact"/>
        <w:ind w:left="0" w:firstLine="709"/>
        <w:contextualSpacing/>
      </w:pPr>
      <w:proofErr w:type="spellStart"/>
      <w:r w:rsidRPr="00132B13">
        <w:t>Брайт</w:t>
      </w:r>
      <w:proofErr w:type="spellEnd"/>
      <w:r w:rsidRPr="00132B13">
        <w:t xml:space="preserve"> И. Секреты прибыльных интернет-магазинов / И. </w:t>
      </w:r>
      <w:proofErr w:type="spellStart"/>
      <w:r w:rsidRPr="00132B13">
        <w:t>Брайт</w:t>
      </w:r>
      <w:proofErr w:type="spellEnd"/>
      <w:r w:rsidRPr="00132B13">
        <w:t xml:space="preserve"> // Маркетинг в России и за рубежом. 2012. - № 6. - С. 97–101.</w:t>
      </w:r>
    </w:p>
    <w:p w14:paraId="6E306901" w14:textId="26229610" w:rsidR="00E14693" w:rsidRPr="00132B13" w:rsidRDefault="00E14693" w:rsidP="00F15744">
      <w:pPr>
        <w:numPr>
          <w:ilvl w:val="0"/>
          <w:numId w:val="11"/>
        </w:numPr>
        <w:spacing w:line="360" w:lineRule="exact"/>
        <w:ind w:left="0" w:firstLine="709"/>
        <w:contextualSpacing/>
      </w:pPr>
      <w:r w:rsidRPr="00132B13">
        <w:t xml:space="preserve">Григорьев Ю. А. Теория и практика проектирования систем на основе баз данных: учеб. пособие для вузов / Ю. А. Григорьев, А. Д. </w:t>
      </w:r>
      <w:proofErr w:type="spellStart"/>
      <w:r w:rsidRPr="00132B13">
        <w:t>Плутенко</w:t>
      </w:r>
      <w:proofErr w:type="spellEnd"/>
      <w:r w:rsidRPr="00132B13">
        <w:t>. - Благовещенск: Изд-во Амур. гос. ун-та, 2008. - 394 с.</w:t>
      </w:r>
    </w:p>
    <w:p w14:paraId="52393636" w14:textId="77777777" w:rsidR="00E14693" w:rsidRPr="00132B13" w:rsidRDefault="00E14693" w:rsidP="00F15744">
      <w:pPr>
        <w:numPr>
          <w:ilvl w:val="0"/>
          <w:numId w:val="11"/>
        </w:numPr>
        <w:spacing w:line="360" w:lineRule="exact"/>
        <w:ind w:left="0" w:firstLine="709"/>
        <w:contextualSpacing/>
      </w:pPr>
      <w:proofErr w:type="spellStart"/>
      <w:r w:rsidRPr="00132B13">
        <w:t>Зашеловский</w:t>
      </w:r>
      <w:proofErr w:type="spellEnd"/>
      <w:r w:rsidRPr="00132B13">
        <w:t xml:space="preserve"> А. Е. Среды разработки программного обеспечения, ориентированные на процессы [Электронный ресурс] / А. Е. </w:t>
      </w:r>
      <w:proofErr w:type="spellStart"/>
      <w:r w:rsidRPr="00132B13">
        <w:t>Зашеловский</w:t>
      </w:r>
      <w:proofErr w:type="spellEnd"/>
      <w:r w:rsidRPr="00132B13">
        <w:t>, О. Ф. Абрамова. – Режим доступа: http://www.scienceforum.ru/2015/pdf/15128.pdf (дата обращения 08.05.2016).</w:t>
      </w:r>
    </w:p>
    <w:p w14:paraId="46B0F30F" w14:textId="77777777" w:rsidR="00E14693" w:rsidRPr="00132B13" w:rsidRDefault="00E14693" w:rsidP="00F15744">
      <w:pPr>
        <w:numPr>
          <w:ilvl w:val="0"/>
          <w:numId w:val="11"/>
        </w:numPr>
        <w:spacing w:line="360" w:lineRule="exact"/>
        <w:ind w:left="0" w:firstLine="709"/>
        <w:contextualSpacing/>
      </w:pPr>
      <w:r w:rsidRPr="00132B13">
        <w:t xml:space="preserve">Коцюба И. Ю. Основы проектирования информационных систем. Учебное пособие / И. Ю. Коцюба, А. В. </w:t>
      </w:r>
      <w:proofErr w:type="spellStart"/>
      <w:r w:rsidRPr="00132B13">
        <w:t>Чунаев</w:t>
      </w:r>
      <w:proofErr w:type="spellEnd"/>
      <w:r w:rsidRPr="00132B13">
        <w:t xml:space="preserve">, А. Н. </w:t>
      </w:r>
      <w:proofErr w:type="spellStart"/>
      <w:r w:rsidRPr="00132B13">
        <w:t>Шиков</w:t>
      </w:r>
      <w:proofErr w:type="spellEnd"/>
      <w:r w:rsidRPr="00132B13">
        <w:t>. – СПб: Университет ИТМО, 2015. – 206 с.</w:t>
      </w:r>
    </w:p>
    <w:p w14:paraId="01B84EC8" w14:textId="6984BAC4" w:rsidR="00310A29" w:rsidRPr="00891BE5" w:rsidRDefault="00E14693" w:rsidP="00F15744">
      <w:pPr>
        <w:numPr>
          <w:ilvl w:val="0"/>
          <w:numId w:val="11"/>
        </w:numPr>
        <w:spacing w:line="360" w:lineRule="exact"/>
        <w:ind w:left="0" w:firstLine="709"/>
        <w:contextualSpacing/>
      </w:pPr>
      <w:proofErr w:type="spellStart"/>
      <w:r w:rsidRPr="00132B13">
        <w:t>Масляк</w:t>
      </w:r>
      <w:proofErr w:type="spellEnd"/>
      <w:r w:rsidRPr="00132B13">
        <w:t xml:space="preserve"> Т. А. Анализ методов разработки сайтов / Т. А. </w:t>
      </w:r>
      <w:proofErr w:type="spellStart"/>
      <w:r w:rsidRPr="00132B13">
        <w:t>Масляк</w:t>
      </w:r>
      <w:proofErr w:type="spellEnd"/>
      <w:r w:rsidRPr="00132B13">
        <w:t>, Т. А. Колесникова // Информационные технологии: наука, техника, технология, образование, здоровье: Тезисы докладов XXIII Международной научно-практической конференции, Ч.IV (20-22 мая 2015 г., Харьков). – С. 230.</w:t>
      </w:r>
    </w:p>
    <w:sectPr w:rsidR="00310A29" w:rsidRPr="00891BE5" w:rsidSect="006A3ED7"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1847A2" w14:textId="77777777" w:rsidR="002300B7" w:rsidRDefault="002300B7">
      <w:pPr>
        <w:spacing w:line="240" w:lineRule="auto"/>
      </w:pPr>
      <w:r>
        <w:separator/>
      </w:r>
    </w:p>
  </w:endnote>
  <w:endnote w:type="continuationSeparator" w:id="0">
    <w:p w14:paraId="207FDB3E" w14:textId="77777777" w:rsidR="002300B7" w:rsidRDefault="002300B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D2FF2D" w14:textId="77777777" w:rsidR="00720B77" w:rsidRDefault="00720B77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73839677"/>
      <w:docPartObj>
        <w:docPartGallery w:val="Page Numbers (Bottom of Page)"/>
        <w:docPartUnique/>
      </w:docPartObj>
    </w:sdtPr>
    <w:sdtEndPr/>
    <w:sdtContent>
      <w:p w14:paraId="4A4C8D39" w14:textId="32427DB6" w:rsidR="006A3ED7" w:rsidRDefault="006A3ED7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24F9">
          <w:rPr>
            <w:noProof/>
          </w:rPr>
          <w:t>21</w:t>
        </w:r>
        <w:r>
          <w:fldChar w:fldCharType="end"/>
        </w:r>
      </w:p>
    </w:sdtContent>
  </w:sdt>
  <w:p w14:paraId="74BBDF3F" w14:textId="77777777" w:rsidR="006A3ED7" w:rsidRDefault="006A3ED7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391F33" w14:textId="77777777" w:rsidR="00720B77" w:rsidRDefault="00720B7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8882D4" w14:textId="77777777" w:rsidR="002300B7" w:rsidRDefault="002300B7">
      <w:pPr>
        <w:spacing w:line="240" w:lineRule="auto"/>
      </w:pPr>
      <w:r>
        <w:separator/>
      </w:r>
    </w:p>
  </w:footnote>
  <w:footnote w:type="continuationSeparator" w:id="0">
    <w:p w14:paraId="1D53880B" w14:textId="77777777" w:rsidR="002300B7" w:rsidRDefault="002300B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B0139D" w14:textId="77777777" w:rsidR="00720B77" w:rsidRDefault="00720B77">
    <w:pPr>
      <w:pStyle w:val="aa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9EC21C" w14:textId="77777777" w:rsidR="00720B77" w:rsidRDefault="00720B77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6A3533" w14:textId="77777777" w:rsidR="00720B77" w:rsidRDefault="00720B77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280135"/>
    <w:multiLevelType w:val="hybridMultilevel"/>
    <w:tmpl w:val="E05A8DA4"/>
    <w:lvl w:ilvl="0" w:tplc="FE78D0E2">
      <w:start w:val="1"/>
      <w:numFmt w:val="bullet"/>
      <w:suff w:val="space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75A63B2"/>
    <w:multiLevelType w:val="hybridMultilevel"/>
    <w:tmpl w:val="E72AC978"/>
    <w:lvl w:ilvl="0" w:tplc="A59E50CE">
      <w:start w:val="1"/>
      <w:numFmt w:val="bullet"/>
      <w:pStyle w:val="1"/>
      <w:lvlText w:val="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7F0A9D"/>
    <w:multiLevelType w:val="hybridMultilevel"/>
    <w:tmpl w:val="A7BC4836"/>
    <w:lvl w:ilvl="0" w:tplc="989AE1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CBD7B5D"/>
    <w:multiLevelType w:val="hybridMultilevel"/>
    <w:tmpl w:val="E424DD42"/>
    <w:lvl w:ilvl="0" w:tplc="236E9430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F726302"/>
    <w:multiLevelType w:val="hybridMultilevel"/>
    <w:tmpl w:val="3BAA5788"/>
    <w:lvl w:ilvl="0" w:tplc="B1F810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AE8226A"/>
    <w:multiLevelType w:val="multilevel"/>
    <w:tmpl w:val="F42014BE"/>
    <w:lvl w:ilvl="0">
      <w:numFmt w:val="bullet"/>
      <w:lvlText w:val="−"/>
      <w:lvlJc w:val="left"/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40762948"/>
    <w:multiLevelType w:val="hybridMultilevel"/>
    <w:tmpl w:val="EEC80988"/>
    <w:lvl w:ilvl="0" w:tplc="BF5482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7D73727"/>
    <w:multiLevelType w:val="multilevel"/>
    <w:tmpl w:val="90105E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520"/>
      </w:pPr>
      <w:rPr>
        <w:rFonts w:hint="default"/>
      </w:rPr>
    </w:lvl>
  </w:abstractNum>
  <w:abstractNum w:abstractNumId="8" w15:restartNumberingAfterBreak="0">
    <w:nsid w:val="4A9B61E3"/>
    <w:multiLevelType w:val="hybridMultilevel"/>
    <w:tmpl w:val="EC76F7D2"/>
    <w:lvl w:ilvl="0" w:tplc="B82044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4CE93A8E"/>
    <w:multiLevelType w:val="hybridMultilevel"/>
    <w:tmpl w:val="5122EEA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9613A0D"/>
    <w:multiLevelType w:val="hybridMultilevel"/>
    <w:tmpl w:val="E3D05F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A54126B"/>
    <w:multiLevelType w:val="hybridMultilevel"/>
    <w:tmpl w:val="8368B9F4"/>
    <w:lvl w:ilvl="0" w:tplc="5D4A79D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61B11A04"/>
    <w:multiLevelType w:val="hybridMultilevel"/>
    <w:tmpl w:val="8F7E6B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2BF0C3C"/>
    <w:multiLevelType w:val="multilevel"/>
    <w:tmpl w:val="36F26EE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63BF54FD"/>
    <w:multiLevelType w:val="hybridMultilevel"/>
    <w:tmpl w:val="7FD0F660"/>
    <w:lvl w:ilvl="0" w:tplc="7C94A642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5" w15:restartNumberingAfterBreak="0">
    <w:nsid w:val="64892E50"/>
    <w:multiLevelType w:val="hybridMultilevel"/>
    <w:tmpl w:val="F764793E"/>
    <w:lvl w:ilvl="0" w:tplc="989AE1E4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 w15:restartNumberingAfterBreak="0">
    <w:nsid w:val="68182248"/>
    <w:multiLevelType w:val="hybridMultilevel"/>
    <w:tmpl w:val="A33CA058"/>
    <w:lvl w:ilvl="0" w:tplc="5C10442C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1A9393B"/>
    <w:multiLevelType w:val="hybridMultilevel"/>
    <w:tmpl w:val="819A6C90"/>
    <w:lvl w:ilvl="0" w:tplc="989AE1E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7EA275B"/>
    <w:multiLevelType w:val="hybridMultilevel"/>
    <w:tmpl w:val="25823DAE"/>
    <w:lvl w:ilvl="0" w:tplc="D6E0F246">
      <w:start w:val="1"/>
      <w:numFmt w:val="bullet"/>
      <w:suff w:val="space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 w15:restartNumberingAfterBreak="0">
    <w:nsid w:val="7A210D3E"/>
    <w:multiLevelType w:val="hybridMultilevel"/>
    <w:tmpl w:val="5484B328"/>
    <w:lvl w:ilvl="0" w:tplc="E9D092B0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7F3440E1"/>
    <w:multiLevelType w:val="hybridMultilevel"/>
    <w:tmpl w:val="7FE29D22"/>
    <w:lvl w:ilvl="0" w:tplc="4BD6DF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FD318A0"/>
    <w:multiLevelType w:val="hybridMultilevel"/>
    <w:tmpl w:val="4BB245E0"/>
    <w:lvl w:ilvl="0" w:tplc="2FD6A5A2">
      <w:numFmt w:val="bullet"/>
      <w:lvlText w:val="−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989AE1E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11"/>
  </w:num>
  <w:num w:numId="4">
    <w:abstractNumId w:val="6"/>
  </w:num>
  <w:num w:numId="5">
    <w:abstractNumId w:val="17"/>
  </w:num>
  <w:num w:numId="6">
    <w:abstractNumId w:val="20"/>
  </w:num>
  <w:num w:numId="7">
    <w:abstractNumId w:val="2"/>
  </w:num>
  <w:num w:numId="8">
    <w:abstractNumId w:val="5"/>
  </w:num>
  <w:num w:numId="9">
    <w:abstractNumId w:val="15"/>
  </w:num>
  <w:num w:numId="10">
    <w:abstractNumId w:val="21"/>
  </w:num>
  <w:num w:numId="11">
    <w:abstractNumId w:val="9"/>
  </w:num>
  <w:num w:numId="12">
    <w:abstractNumId w:val="8"/>
  </w:num>
  <w:num w:numId="13">
    <w:abstractNumId w:val="7"/>
  </w:num>
  <w:num w:numId="14">
    <w:abstractNumId w:val="12"/>
  </w:num>
  <w:num w:numId="15">
    <w:abstractNumId w:val="19"/>
  </w:num>
  <w:num w:numId="16">
    <w:abstractNumId w:val="18"/>
  </w:num>
  <w:num w:numId="17">
    <w:abstractNumId w:val="0"/>
  </w:num>
  <w:num w:numId="18">
    <w:abstractNumId w:val="3"/>
  </w:num>
  <w:num w:numId="19">
    <w:abstractNumId w:val="16"/>
  </w:num>
  <w:num w:numId="20">
    <w:abstractNumId w:val="14"/>
  </w:num>
  <w:num w:numId="21">
    <w:abstractNumId w:val="13"/>
  </w:num>
  <w:num w:numId="22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78FE"/>
    <w:rsid w:val="00002DD4"/>
    <w:rsid w:val="00004001"/>
    <w:rsid w:val="000147B8"/>
    <w:rsid w:val="0004261A"/>
    <w:rsid w:val="00054E39"/>
    <w:rsid w:val="0007617F"/>
    <w:rsid w:val="000862C6"/>
    <w:rsid w:val="000B3731"/>
    <w:rsid w:val="000D6635"/>
    <w:rsid w:val="0010638E"/>
    <w:rsid w:val="00106E00"/>
    <w:rsid w:val="001328C2"/>
    <w:rsid w:val="00140BD7"/>
    <w:rsid w:val="001E2AC2"/>
    <w:rsid w:val="002300B7"/>
    <w:rsid w:val="00256BB3"/>
    <w:rsid w:val="002829E3"/>
    <w:rsid w:val="002D24F9"/>
    <w:rsid w:val="00310A29"/>
    <w:rsid w:val="003178FE"/>
    <w:rsid w:val="00386A19"/>
    <w:rsid w:val="003939C7"/>
    <w:rsid w:val="003F1789"/>
    <w:rsid w:val="0045674F"/>
    <w:rsid w:val="004774CB"/>
    <w:rsid w:val="004A0132"/>
    <w:rsid w:val="004B1534"/>
    <w:rsid w:val="004D044D"/>
    <w:rsid w:val="005078C2"/>
    <w:rsid w:val="005506A9"/>
    <w:rsid w:val="0055461C"/>
    <w:rsid w:val="005573EE"/>
    <w:rsid w:val="00557F43"/>
    <w:rsid w:val="005641EA"/>
    <w:rsid w:val="005B639F"/>
    <w:rsid w:val="005C1BBA"/>
    <w:rsid w:val="005E6FEE"/>
    <w:rsid w:val="00613965"/>
    <w:rsid w:val="00694D0B"/>
    <w:rsid w:val="006A3ED7"/>
    <w:rsid w:val="006E2DA5"/>
    <w:rsid w:val="006F5FC6"/>
    <w:rsid w:val="00713D9B"/>
    <w:rsid w:val="00714CF9"/>
    <w:rsid w:val="00720B77"/>
    <w:rsid w:val="00726E24"/>
    <w:rsid w:val="0077050A"/>
    <w:rsid w:val="0077428D"/>
    <w:rsid w:val="00791229"/>
    <w:rsid w:val="007A5F33"/>
    <w:rsid w:val="008025A2"/>
    <w:rsid w:val="00827A1D"/>
    <w:rsid w:val="00832913"/>
    <w:rsid w:val="008365A5"/>
    <w:rsid w:val="00885C80"/>
    <w:rsid w:val="00891BE5"/>
    <w:rsid w:val="008A5F10"/>
    <w:rsid w:val="008E4C2C"/>
    <w:rsid w:val="00905D46"/>
    <w:rsid w:val="00966059"/>
    <w:rsid w:val="00990636"/>
    <w:rsid w:val="009B0CD9"/>
    <w:rsid w:val="00A61B5B"/>
    <w:rsid w:val="00A876FC"/>
    <w:rsid w:val="00AB1527"/>
    <w:rsid w:val="00AB1C60"/>
    <w:rsid w:val="00B3319E"/>
    <w:rsid w:val="00B418DC"/>
    <w:rsid w:val="00BB2BEB"/>
    <w:rsid w:val="00BB586B"/>
    <w:rsid w:val="00BB64D7"/>
    <w:rsid w:val="00BD2DB5"/>
    <w:rsid w:val="00BE7584"/>
    <w:rsid w:val="00C025E3"/>
    <w:rsid w:val="00C24C63"/>
    <w:rsid w:val="00C312E5"/>
    <w:rsid w:val="00C8061B"/>
    <w:rsid w:val="00CE0D59"/>
    <w:rsid w:val="00CF572C"/>
    <w:rsid w:val="00D250AC"/>
    <w:rsid w:val="00D2663B"/>
    <w:rsid w:val="00D32355"/>
    <w:rsid w:val="00D75498"/>
    <w:rsid w:val="00D9544D"/>
    <w:rsid w:val="00DC63B1"/>
    <w:rsid w:val="00DF24C9"/>
    <w:rsid w:val="00DF4AD1"/>
    <w:rsid w:val="00E11174"/>
    <w:rsid w:val="00E11EFD"/>
    <w:rsid w:val="00E14693"/>
    <w:rsid w:val="00E241FC"/>
    <w:rsid w:val="00E83764"/>
    <w:rsid w:val="00EA0874"/>
    <w:rsid w:val="00ED40F3"/>
    <w:rsid w:val="00F15744"/>
    <w:rsid w:val="00F30C4C"/>
    <w:rsid w:val="00F33B69"/>
    <w:rsid w:val="00F518CA"/>
    <w:rsid w:val="00F6691B"/>
    <w:rsid w:val="00F94C16"/>
    <w:rsid w:val="00FA1829"/>
    <w:rsid w:val="00FC3A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09FA79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5FC6"/>
    <w:pPr>
      <w:spacing w:after="0" w:line="276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94C16"/>
    <w:pPr>
      <w:keepNext/>
      <w:numPr>
        <w:numId w:val="1"/>
      </w:numPr>
      <w:suppressAutoHyphens/>
      <w:spacing w:before="240" w:after="60" w:line="240" w:lineRule="auto"/>
      <w:jc w:val="left"/>
      <w:outlineLvl w:val="0"/>
    </w:pPr>
    <w:rPr>
      <w:rFonts w:ascii="Arial" w:eastAsia="Times New Roman" w:hAnsi="Arial" w:cs="Arial"/>
      <w:b/>
      <w:bCs/>
      <w:kern w:val="1"/>
      <w:sz w:val="32"/>
      <w:szCs w:val="32"/>
      <w:lang w:eastAsia="zh-CN"/>
    </w:rPr>
  </w:style>
  <w:style w:type="paragraph" w:styleId="2">
    <w:name w:val="heading 2"/>
    <w:basedOn w:val="a"/>
    <w:next w:val="a"/>
    <w:link w:val="20"/>
    <w:uiPriority w:val="9"/>
    <w:unhideWhenUsed/>
    <w:qFormat/>
    <w:rsid w:val="00F94C1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E4C2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6F5FC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6F5FC6"/>
    <w:rPr>
      <w:rFonts w:ascii="Times New Roman" w:eastAsia="Calibri" w:hAnsi="Times New Roman" w:cs="Times New Roman"/>
      <w:sz w:val="28"/>
    </w:rPr>
  </w:style>
  <w:style w:type="character" w:styleId="a5">
    <w:name w:val="Hyperlink"/>
    <w:basedOn w:val="a0"/>
    <w:uiPriority w:val="99"/>
    <w:unhideWhenUsed/>
    <w:rsid w:val="006F5FC6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rsid w:val="006F5FC6"/>
    <w:pPr>
      <w:tabs>
        <w:tab w:val="left" w:pos="440"/>
        <w:tab w:val="right" w:leader="dot" w:pos="9679"/>
      </w:tabs>
      <w:spacing w:line="240" w:lineRule="auto"/>
      <w:contextualSpacing/>
    </w:pPr>
    <w:rPr>
      <w:rFonts w:eastAsia="Times New Roman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6F5FC6"/>
    <w:pPr>
      <w:tabs>
        <w:tab w:val="right" w:leader="dot" w:pos="9679"/>
      </w:tabs>
      <w:ind w:left="227"/>
    </w:pPr>
  </w:style>
  <w:style w:type="paragraph" w:styleId="a6">
    <w:name w:val="Normal (Web)"/>
    <w:basedOn w:val="a"/>
    <w:uiPriority w:val="99"/>
    <w:unhideWhenUsed/>
    <w:rsid w:val="006F5FC6"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6F5FC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F94C16"/>
    <w:rPr>
      <w:rFonts w:ascii="Arial" w:eastAsia="Times New Roman" w:hAnsi="Arial" w:cs="Arial"/>
      <w:b/>
      <w:bCs/>
      <w:kern w:val="1"/>
      <w:sz w:val="32"/>
      <w:szCs w:val="32"/>
      <w:lang w:eastAsia="zh-CN"/>
    </w:rPr>
  </w:style>
  <w:style w:type="character" w:customStyle="1" w:styleId="20">
    <w:name w:val="Заголовок 2 Знак"/>
    <w:basedOn w:val="a0"/>
    <w:link w:val="2"/>
    <w:uiPriority w:val="9"/>
    <w:rsid w:val="00F94C1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b">
    <w:name w:val="b"/>
    <w:basedOn w:val="a0"/>
    <w:rsid w:val="00713D9B"/>
  </w:style>
  <w:style w:type="character" w:styleId="HTML">
    <w:name w:val="HTML Code"/>
    <w:basedOn w:val="a0"/>
    <w:uiPriority w:val="99"/>
    <w:semiHidden/>
    <w:unhideWhenUsed/>
    <w:rsid w:val="00713D9B"/>
    <w:rPr>
      <w:rFonts w:ascii="Courier New" w:eastAsia="Times New Roman" w:hAnsi="Courier New" w:cs="Courier New"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8E4C2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bb">
    <w:name w:val="bb"/>
    <w:basedOn w:val="a0"/>
    <w:rsid w:val="00613965"/>
  </w:style>
  <w:style w:type="character" w:styleId="a8">
    <w:name w:val="Strong"/>
    <w:basedOn w:val="a0"/>
    <w:uiPriority w:val="22"/>
    <w:qFormat/>
    <w:rsid w:val="00F30C4C"/>
    <w:rPr>
      <w:b/>
      <w:bCs/>
    </w:rPr>
  </w:style>
  <w:style w:type="paragraph" w:styleId="a9">
    <w:name w:val="No Spacing"/>
    <w:uiPriority w:val="1"/>
    <w:qFormat/>
    <w:rsid w:val="00F30C4C"/>
    <w:pPr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character" w:customStyle="1" w:styleId="hljs-class">
    <w:name w:val="hljs-class"/>
    <w:basedOn w:val="a0"/>
    <w:rsid w:val="00310A29"/>
  </w:style>
  <w:style w:type="character" w:customStyle="1" w:styleId="hljs-keyword">
    <w:name w:val="hljs-keyword"/>
    <w:basedOn w:val="a0"/>
    <w:rsid w:val="00310A29"/>
  </w:style>
  <w:style w:type="character" w:customStyle="1" w:styleId="hljs-title">
    <w:name w:val="hljs-title"/>
    <w:basedOn w:val="a0"/>
    <w:rsid w:val="00310A29"/>
  </w:style>
  <w:style w:type="character" w:customStyle="1" w:styleId="hljs-type">
    <w:name w:val="hljs-type"/>
    <w:basedOn w:val="a0"/>
    <w:rsid w:val="00310A29"/>
  </w:style>
  <w:style w:type="character" w:customStyle="1" w:styleId="UnresolvedMention">
    <w:name w:val="Unresolved Mention"/>
    <w:basedOn w:val="a0"/>
    <w:uiPriority w:val="99"/>
    <w:semiHidden/>
    <w:unhideWhenUsed/>
    <w:rsid w:val="00891BE5"/>
    <w:rPr>
      <w:color w:val="605E5C"/>
      <w:shd w:val="clear" w:color="auto" w:fill="E1DFDD"/>
    </w:rPr>
  </w:style>
  <w:style w:type="paragraph" w:styleId="aa">
    <w:name w:val="header"/>
    <w:basedOn w:val="a"/>
    <w:link w:val="ab"/>
    <w:uiPriority w:val="99"/>
    <w:unhideWhenUsed/>
    <w:rsid w:val="0010638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0638E"/>
    <w:rPr>
      <w:rFonts w:ascii="Times New Roman" w:eastAsia="Calibri" w:hAnsi="Times New Roman" w:cs="Times New Roman"/>
      <w:sz w:val="28"/>
    </w:rPr>
  </w:style>
  <w:style w:type="table" w:customStyle="1" w:styleId="31">
    <w:name w:val="Сетка таблицы3"/>
    <w:basedOn w:val="a1"/>
    <w:next w:val="ac"/>
    <w:uiPriority w:val="39"/>
    <w:rsid w:val="006A3ED7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c">
    <w:name w:val="Table Grid"/>
    <w:basedOn w:val="a1"/>
    <w:uiPriority w:val="39"/>
    <w:rsid w:val="006A3E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67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989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43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9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29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9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6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6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4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9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89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7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1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16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836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8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4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61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79449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5354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9276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9985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4872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150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7311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919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2526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09261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123618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682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9848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202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434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8985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934472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874774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8929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0994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66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994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444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47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9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87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5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78861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744525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9591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6466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698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175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1589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6078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638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835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24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344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359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523696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895123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3460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055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4089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8967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6198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66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6847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137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565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0133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2453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7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92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031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328159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555236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752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1062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1189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0891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411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5941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19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790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66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717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7673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766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541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68681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941382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7458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3017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1905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53967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87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558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2907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61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44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72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153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5608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163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246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10384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466568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521118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63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4750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0366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5325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4444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01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470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7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11913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205131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866217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637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1045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313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506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5554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9667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303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6221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988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5147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0047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493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8264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324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69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8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08936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23541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85684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7463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262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8418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176958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208226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710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08621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4779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889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3879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4449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560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3810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4894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4556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0930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995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992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868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53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3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663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183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28808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604610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454714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9256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5300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5835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345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239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739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1538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276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127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37868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09514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973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8274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1662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36565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545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746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765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843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81385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59321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149859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9080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1867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2781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2455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924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892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491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4062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27052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371182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780638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5189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411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2366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268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7882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9384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3542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5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339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421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948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2551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757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636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8082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601572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351300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3023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500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3786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6977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6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2815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2885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213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0203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265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1982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7968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9115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4671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5300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40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329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274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521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801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3954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35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4045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959559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140222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5021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429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861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8720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4292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1714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4776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0860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497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499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181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1620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3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012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3705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878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91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342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5499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21145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095128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175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8316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197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4353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064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4317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2224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6249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3846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560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8568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78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388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182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2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3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025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6992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9138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902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25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461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7864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63082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622572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05876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5969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2796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5860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9668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8376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6705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5779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56088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653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0370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186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0251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8436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8320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5755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6704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81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5324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943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4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1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295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765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832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437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8685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7983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5391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124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865712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95540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2854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63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5811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5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7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16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62167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825051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5527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55970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657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1550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3916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3614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1766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948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548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9833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53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37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392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064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941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52610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417900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4312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2638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643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1219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5040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4850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5377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4522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462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8317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7220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164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259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9400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0780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13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541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4648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821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35170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409697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4437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443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9050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4326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0762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6058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8093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8729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1454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420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4604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4018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739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7325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0035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9977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5591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19489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198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2455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949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1929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711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366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1806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9454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927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519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517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998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89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5333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0351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862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1584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250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7457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165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580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361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7006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75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626051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520393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120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7909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2396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20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1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846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77236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532412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314677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9560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240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633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772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6564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14828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609553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61309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38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633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8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8714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912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65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92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7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3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6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8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7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0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5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8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76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6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714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09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7392046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950891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9233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7677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2634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1917611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948194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4563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775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92331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86354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116710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5692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7181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4411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1262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35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0946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822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477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656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25884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82311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15330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3865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056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4768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765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99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660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527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4616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361998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93717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8112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645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75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574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8634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8740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848182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279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0218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868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67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986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46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3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50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0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6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8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8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6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5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79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5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1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2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9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2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1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21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37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96612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302228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711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930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0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71719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615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2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2480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17342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685326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6979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84910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437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8854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0250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2483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869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1448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191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04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2898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063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721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860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968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839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806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42482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3095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758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53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6542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43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65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0149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2693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1401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2687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587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034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24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0950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6647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681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405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1172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97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850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755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4939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067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4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690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1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23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768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20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80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14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8408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041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7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156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235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398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497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9297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041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997272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3208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034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7667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0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26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279626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781221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175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187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3618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357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2579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630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2981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34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1.emf"/><Relationship Id="rId33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jpg"/><Relationship Id="rId32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9.jp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5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2.vsdx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9C9D-70A1-4017-B3AE-4186EA55C8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2</Pages>
  <Words>3205</Words>
  <Characters>18270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0-06-29T09:38:00Z</dcterms:created>
  <dcterms:modified xsi:type="dcterms:W3CDTF">2020-06-30T22:15:00Z</dcterms:modified>
</cp:coreProperties>
</file>